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25FC98" w14:textId="5C032B40" w:rsidR="00A012E5" w:rsidRPr="00DE76CB" w:rsidRDefault="00A012E5" w:rsidP="002F2BAA">
      <w:pPr>
        <w:tabs>
          <w:tab w:val="left" w:pos="3450"/>
          <w:tab w:val="center" w:pos="4099"/>
        </w:tabs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>บทที่ 3</w:t>
      </w:r>
    </w:p>
    <w:p w14:paraId="615805CB" w14:textId="77777777" w:rsidR="004D296B" w:rsidRPr="00DE76CB" w:rsidRDefault="004D296B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6"/>
          <w:szCs w:val="36"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="00520239" w:rsidRPr="00DE76CB">
        <w:rPr>
          <w:rFonts w:ascii="TH Sarabun New" w:hAnsi="TH Sarabun New" w:cs="TH Sarabun New"/>
          <w:b/>
          <w:bCs/>
          <w:sz w:val="36"/>
          <w:szCs w:val="36"/>
          <w:cs/>
        </w:rPr>
        <w:t>ขั้นตอนการดำเนินงาน</w:t>
      </w:r>
    </w:p>
    <w:p w14:paraId="08E32DE4" w14:textId="53BB99F5" w:rsidR="004D296B" w:rsidRDefault="004D296B" w:rsidP="0063485F">
      <w:pPr>
        <w:tabs>
          <w:tab w:val="left" w:pos="2895"/>
          <w:tab w:val="center" w:pos="4099"/>
        </w:tabs>
        <w:jc w:val="center"/>
        <w:rPr>
          <w:rFonts w:ascii="TH Sarabun New" w:hAnsi="TH Sarabun New" w:cs="TH Sarabun New"/>
          <w:sz w:val="32"/>
          <w:szCs w:val="32"/>
        </w:rPr>
      </w:pPr>
    </w:p>
    <w:p w14:paraId="5F0E2E88" w14:textId="77777777" w:rsidR="00197AA1" w:rsidRPr="00197AA1" w:rsidRDefault="00197AA1" w:rsidP="0063485F">
      <w:pPr>
        <w:tabs>
          <w:tab w:val="left" w:pos="2895"/>
          <w:tab w:val="center" w:pos="4099"/>
        </w:tabs>
        <w:jc w:val="center"/>
        <w:rPr>
          <w:rFonts w:ascii="TH Sarabun New" w:hAnsi="TH Sarabun New" w:cs="TH Sarabun New"/>
          <w:sz w:val="32"/>
          <w:szCs w:val="32"/>
        </w:rPr>
      </w:pPr>
    </w:p>
    <w:p w14:paraId="0E6441F2" w14:textId="77777777" w:rsidR="002A5BF4" w:rsidRPr="00DE76CB" w:rsidRDefault="0038557A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3.1  </w:t>
      </w:r>
      <w:r w:rsidR="00520239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ออกแบบและวิธีดำเนินงาน</w:t>
      </w:r>
    </w:p>
    <w:p w14:paraId="3742AAA5" w14:textId="77777777" w:rsidR="00462BA7" w:rsidRPr="00DE76CB" w:rsidRDefault="0038557A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ในบทนี้กล่าวถึง</w:t>
      </w:r>
      <w:r w:rsidR="007D426E" w:rsidRPr="00DE76CB">
        <w:rPr>
          <w:rFonts w:ascii="TH Sarabun New" w:hAnsi="TH Sarabun New" w:cs="TH Sarabun New"/>
          <w:sz w:val="32"/>
          <w:szCs w:val="32"/>
          <w:cs/>
        </w:rPr>
        <w:t>ขั้นตอน</w:t>
      </w:r>
      <w:r w:rsidR="00684989" w:rsidRPr="00DE76CB">
        <w:rPr>
          <w:rFonts w:ascii="TH Sarabun New" w:hAnsi="TH Sarabun New" w:cs="TH Sarabun New"/>
          <w:sz w:val="32"/>
          <w:szCs w:val="32"/>
          <w:cs/>
        </w:rPr>
        <w:t>การวางแผนดำเนินงาน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ทั้งหมด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D272A9" w:rsidRPr="00DE76CB">
        <w:rPr>
          <w:rFonts w:ascii="TH Sarabun New" w:hAnsi="TH Sarabun New" w:cs="TH Sarabun New"/>
          <w:color w:val="000000"/>
          <w:sz w:val="32"/>
          <w:szCs w:val="32"/>
          <w:cs/>
        </w:rPr>
        <w:t>ปริญญานิพนธ์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โดยเริ่มต้นจาก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ั้นตอนในการออกแบบการดำเนินงานจัดทำระบบกุญแจชาญฉลาดสำหรับรถจักรยานยนต์ มีขั้นตอนการดำเนินงานดังภาพที่ 3-1</w:t>
      </w:r>
    </w:p>
    <w:p w14:paraId="13994B98" w14:textId="77777777" w:rsidR="00D272A9" w:rsidRPr="00DE76CB" w:rsidRDefault="00D272A9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D77F02A" w14:textId="6C85E68E" w:rsidR="00A242AD" w:rsidRPr="00DE76CB" w:rsidRDefault="00197AA1" w:rsidP="00197AA1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object w:dxaOrig="7951" w:dyaOrig="10650" w14:anchorId="53D1CC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410.4pt" o:ole="">
            <v:imagedata r:id="rId8" o:title=""/>
          </v:shape>
          <o:OLEObject Type="Embed" ProgID="Visio.Drawing.11" ShapeID="_x0000_i1025" DrawAspect="Content" ObjectID="_1666778062" r:id="rId9"/>
        </w:object>
      </w:r>
    </w:p>
    <w:p w14:paraId="000EF1D2" w14:textId="77777777" w:rsidR="00197AA1" w:rsidRDefault="00197AA1" w:rsidP="00695EC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05D4DC6" w14:textId="0AE14B35" w:rsidR="005D3A83" w:rsidRPr="00DE76CB" w:rsidRDefault="00A82645" w:rsidP="00695EC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="005A2D14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3-1</w:t>
      </w:r>
      <w:r w:rsidR="005A2D14" w:rsidRPr="00DE76CB">
        <w:rPr>
          <w:rFonts w:ascii="TH Sarabun New" w:hAnsi="TH Sarabun New" w:cs="TH Sarabun New"/>
          <w:sz w:val="32"/>
          <w:szCs w:val="32"/>
          <w:cs/>
        </w:rPr>
        <w:t xml:space="preserve"> ขั้นตอนการออกแบบโครงงาน</w:t>
      </w:r>
      <w:r w:rsidR="005D3A83" w:rsidRPr="00DE76CB">
        <w:rPr>
          <w:rFonts w:ascii="TH Sarabun New" w:hAnsi="TH Sarabun New" w:cs="TH Sarabun New"/>
          <w:sz w:val="32"/>
          <w:szCs w:val="32"/>
          <w:cs/>
        </w:rPr>
        <w:br w:type="page"/>
      </w:r>
    </w:p>
    <w:p w14:paraId="567D8D01" w14:textId="77777777" w:rsidR="005A2D14" w:rsidRPr="00DE76CB" w:rsidRDefault="005A2D14" w:rsidP="004D296B">
      <w:pPr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  <w:sectPr w:rsidR="005A2D14" w:rsidRPr="00DE76CB" w:rsidSect="00197AA1">
          <w:headerReference w:type="even" r:id="rId10"/>
          <w:headerReference w:type="default" r:id="rId11"/>
          <w:headerReference w:type="first" r:id="rId12"/>
          <w:pgSz w:w="11906" w:h="16838"/>
          <w:pgMar w:top="2160" w:right="1440" w:bottom="1440" w:left="2160" w:header="709" w:footer="709" w:gutter="0"/>
          <w:pgNumType w:start="29" w:chapStyle="1"/>
          <w:cols w:space="708"/>
          <w:titlePg/>
          <w:docGrid w:linePitch="360"/>
        </w:sectPr>
      </w:pPr>
    </w:p>
    <w:p w14:paraId="299744AB" w14:textId="77777777" w:rsidR="00011E15" w:rsidRPr="00DE76CB" w:rsidRDefault="0040253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>3.2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  <w:cs/>
        </w:rPr>
        <w:t>โครงสร้าง</w:t>
      </w:r>
      <w:r w:rsidR="005574DF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รวมของระบบ</w:t>
      </w:r>
    </w:p>
    <w:p w14:paraId="2B321DC7" w14:textId="77777777" w:rsidR="001B1C51" w:rsidRPr="00DE76CB" w:rsidRDefault="001B1C5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CAD23F9" w14:textId="71BEE92E" w:rsidR="00A13794" w:rsidRPr="00DE76CB" w:rsidRDefault="00A37BD0" w:rsidP="00C03193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sz w:val="32"/>
          <w:szCs w:val="32"/>
          <w:cs/>
        </w:rPr>
        <w:object w:dxaOrig="9570" w:dyaOrig="5340" w14:anchorId="51B95CFF">
          <v:shape id="_x0000_i1026" type="#_x0000_t75" style="width:417.6pt;height:230.4pt" o:ole="">
            <v:imagedata r:id="rId13" o:title=""/>
          </v:shape>
          <o:OLEObject Type="Embed" ProgID="Visio.Drawing.15" ShapeID="_x0000_i1026" DrawAspect="Content" ObjectID="_1666778063" r:id="rId14"/>
        </w:object>
      </w:r>
    </w:p>
    <w:p w14:paraId="46D416D5" w14:textId="2A3870DD" w:rsidR="00FD2C98" w:rsidRPr="00166E80" w:rsidRDefault="006817D1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</w:t>
      </w:r>
      <w:r w:rsidR="00D66080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พที่ 3-2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ระบบ</w:t>
      </w:r>
      <w:r w:rsidR="00011E15" w:rsidRPr="00DE76CB">
        <w:rPr>
          <w:rFonts w:ascii="TH Sarabun New" w:hAnsi="TH Sarabun New" w:cs="TH Sarabun New"/>
          <w:sz w:val="32"/>
          <w:szCs w:val="32"/>
          <w:cs/>
        </w:rPr>
        <w:t>ควบคุมการทำงาน</w:t>
      </w:r>
    </w:p>
    <w:p w14:paraId="517CB5F4" w14:textId="77777777" w:rsidR="00D20A38" w:rsidRPr="00DE76CB" w:rsidRDefault="00D20A38" w:rsidP="00EC5317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258557CE" w14:textId="62491F08" w:rsidR="00E910D0" w:rsidRPr="00DE76CB" w:rsidRDefault="00E910D0" w:rsidP="0045557A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ที่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3-2</w:t>
      </w:r>
      <w:r w:rsidR="00BB4AF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13791" w:rsidRPr="00DE76CB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กุญแจชาญฉลาดสำหรับรถจักรยานยนต์</w:t>
      </w:r>
      <w:r w:rsidR="0064747A" w:rsidRPr="00DE76CB">
        <w:rPr>
          <w:rFonts w:ascii="TH Sarabun New" w:hAnsi="TH Sarabun New" w:cs="TH Sarabun New"/>
          <w:sz w:val="32"/>
          <w:szCs w:val="32"/>
          <w:cs/>
        </w:rPr>
        <w:t>สามารถแบ่งการทำงานออกเป็น 3 ส่วนคือ</w:t>
      </w:r>
    </w:p>
    <w:p w14:paraId="16235F79" w14:textId="77777777" w:rsidR="00A242AD" w:rsidRDefault="0064747A" w:rsidP="00A242A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  <w:cs/>
        </w:rPr>
        <w:t>1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อินพุต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>เป็นการ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รับ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หรือ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>ส่ง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ด้วยสัญญาณบลูทูธพลังงานต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่ำ                  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ผ่านแอพพลิเคชั่นบนโทรศัทพ์สมาร์ทโฟน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 xml:space="preserve"> เมื่อมีข้อมูลส่ง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จะถูกนำไปประมวลผลที่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ภาคประมวลผล</w:t>
      </w:r>
    </w:p>
    <w:p w14:paraId="46986D47" w14:textId="00EE7D90" w:rsidR="00D73901" w:rsidRPr="00DE76CB" w:rsidRDefault="00DD0BFF" w:rsidP="00A242AD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</w:rPr>
        <w:t>2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ภาคประมวลผล </w:t>
      </w:r>
      <w:r w:rsidR="00683B19" w:rsidRPr="00DE76CB">
        <w:rPr>
          <w:rFonts w:ascii="TH Sarabun New" w:hAnsi="TH Sarabun New" w:cs="TH Sarabun New"/>
          <w:sz w:val="32"/>
          <w:szCs w:val="32"/>
          <w:cs/>
        </w:rPr>
        <w:t>เป็นการนำ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2247C9" w:rsidRPr="00DE76CB">
        <w:rPr>
          <w:rFonts w:ascii="TH Sarabun New" w:hAnsi="TH Sarabun New" w:cs="TH Sarabun New"/>
          <w:sz w:val="32"/>
          <w:szCs w:val="32"/>
          <w:cs/>
        </w:rPr>
        <w:t>ที่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 xml:space="preserve">เปรียบเทียบกับข้อมูลภายในที่ถูกเก็บภายในไอซีเบอร์ </w:t>
      </w:r>
      <w:r w:rsidR="007A5022" w:rsidRPr="00DE76CB">
        <w:rPr>
          <w:rFonts w:ascii="TH Sarabun New" w:hAnsi="TH Sarabun New" w:cs="TH Sarabun New"/>
          <w:sz w:val="32"/>
          <w:szCs w:val="32"/>
        </w:rPr>
        <w:t>24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>ซี</w:t>
      </w:r>
      <w:r w:rsidR="007A5022" w:rsidRPr="00DE76CB">
        <w:rPr>
          <w:rFonts w:ascii="TH Sarabun New" w:hAnsi="TH Sarabun New" w:cs="TH Sarabun New"/>
          <w:sz w:val="32"/>
          <w:szCs w:val="32"/>
        </w:rPr>
        <w:t>2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56</w:t>
      </w:r>
      <w:r w:rsidR="007A502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ด้วย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โครคอลโทรล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เล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อร์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อีเอส</w:t>
      </w:r>
      <w:proofErr w:type="spellStart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พิ</w:t>
      </w:r>
      <w:proofErr w:type="spellEnd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โน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32</w:t>
      </w:r>
      <w:r w:rsidR="00C563E6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ถ้าข้อมูลที่เข้ามาถูกต้องจะมีการ</w:t>
      </w:r>
      <w:r w:rsidR="0032069C" w:rsidRPr="00DE76CB">
        <w:rPr>
          <w:rFonts w:ascii="TH Sarabun New" w:hAnsi="TH Sarabun New" w:cs="TH Sarabun New"/>
          <w:sz w:val="32"/>
          <w:szCs w:val="32"/>
          <w:cs/>
        </w:rPr>
        <w:t>เชื่อมต่อไปยังภาคเอาต์พุต</w:t>
      </w:r>
    </w:p>
    <w:p w14:paraId="3AE039D0" w14:textId="201F4F41" w:rsidR="00876A4B" w:rsidRPr="00DE76CB" w:rsidRDefault="0072268D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F14324" w:rsidRPr="00DE76CB">
        <w:rPr>
          <w:rFonts w:ascii="TH Sarabun New" w:hAnsi="TH Sarabun New" w:cs="TH Sarabun New"/>
          <w:sz w:val="32"/>
          <w:szCs w:val="32"/>
          <w:cs/>
        </w:rPr>
        <w:t>3</w:t>
      </w:r>
      <w:r w:rsidR="00DD57D4" w:rsidRPr="00DE76CB">
        <w:rPr>
          <w:rFonts w:ascii="TH Sarabun New" w:hAnsi="TH Sarabun New" w:cs="TH Sarabun New"/>
          <w:sz w:val="32"/>
          <w:szCs w:val="32"/>
          <w:cs/>
        </w:rPr>
        <w:t xml:space="preserve"> คือ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เอาต์พุต ทำหน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้าที่รับคำสั่งจากภาคประมวลผล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โปรแกรม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เพื่อเปลี่ยนสถาน</w:t>
      </w:r>
      <w:r w:rsidR="00197AA1">
        <w:rPr>
          <w:rFonts w:ascii="TH Sarabun New" w:hAnsi="TH Sarabun New" w:cs="TH Sarabun New" w:hint="cs"/>
          <w:sz w:val="32"/>
          <w:szCs w:val="32"/>
          <w:cs/>
        </w:rPr>
        <w:t>ะการ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ทำงาน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ล็อ</w:t>
      </w:r>
      <w:r w:rsidR="00074D7E" w:rsidRPr="00DE76CB">
        <w:rPr>
          <w:rFonts w:ascii="TH Sarabun New" w:hAnsi="TH Sarabun New" w:cs="TH Sarabun New"/>
          <w:sz w:val="32"/>
          <w:szCs w:val="32"/>
          <w:cs/>
        </w:rPr>
        <w:t>ค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หรือปลดล็อค</w:t>
      </w:r>
      <w:r w:rsidR="001230C8" w:rsidRPr="00DE76CB">
        <w:rPr>
          <w:rFonts w:ascii="TH Sarabun New" w:hAnsi="TH Sarabun New" w:cs="TH Sarabun New" w:hint="cs"/>
          <w:sz w:val="32"/>
          <w:szCs w:val="32"/>
          <w:cs/>
        </w:rPr>
        <w:t>ของรถจักรยานยนต์</w:t>
      </w:r>
    </w:p>
    <w:p w14:paraId="1350BB77" w14:textId="6B7E77E7" w:rsidR="001230C8" w:rsidRDefault="001230C8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6DCAB8D3" w14:textId="152163AD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CF9A26A" w14:textId="4FD889AF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126DBDC" w14:textId="0ACD663C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04D7C113" w14:textId="6416AEFF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5445636" w14:textId="39AC2CD6" w:rsid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D40D1B4" w14:textId="77777777" w:rsidR="000B1F26" w:rsidRPr="000B1F26" w:rsidRDefault="000B1F26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716BFCC" w14:textId="6563EEB7" w:rsidR="00BE5B50" w:rsidRPr="00DE76CB" w:rsidRDefault="002F2BAA" w:rsidP="00BE5B50">
      <w:pPr>
        <w:pStyle w:val="Heading3"/>
        <w:shd w:val="clear" w:color="auto" w:fill="FFFFFF"/>
        <w:spacing w:before="0" w:beforeAutospacing="0" w:after="0" w:afterAutospacing="0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lastRenderedPageBreak/>
        <w:t>3.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การออกแบบวงจรที่ใช้ในระบบ</w:t>
      </w:r>
    </w:p>
    <w:p w14:paraId="4EC8C9C7" w14:textId="5908391F" w:rsidR="006F2FFD" w:rsidRPr="00DE76CB" w:rsidRDefault="00C563E6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r w:rsidR="00C701C8" w:rsidRPr="00DE76CB">
        <w:rPr>
          <w:rFonts w:ascii="TH Sarabun New" w:hAnsi="TH Sarabun New" w:cs="TH Sarabun New"/>
          <w:sz w:val="32"/>
          <w:szCs w:val="32"/>
          <w:cs/>
        </w:rPr>
        <w:t>เพื่อ</w:t>
      </w:r>
      <w:r w:rsidRPr="00DE76CB">
        <w:rPr>
          <w:rFonts w:ascii="TH Sarabun New" w:hAnsi="TH Sarabun New" w:cs="TH Sarabun New"/>
          <w:sz w:val="32"/>
          <w:szCs w:val="32"/>
          <w:cs/>
        </w:rPr>
        <w:t>การทำงานที่มีประสิทธิภาพสูงสุด</w:t>
      </w:r>
      <w:r w:rsidR="00504CCB" w:rsidRPr="00DE76CB">
        <w:rPr>
          <w:rFonts w:ascii="TH Sarabun New" w:hAnsi="TH Sarabun New" w:cs="TH Sarabun New"/>
          <w:sz w:val="32"/>
          <w:szCs w:val="32"/>
          <w:cs/>
        </w:rPr>
        <w:t>ต้องคำนึงถึงวงจรที่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 xml:space="preserve">มีความเสถียรในการทำงาน 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และสัญญาณจากไมโครคอนโท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ล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เลอร์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ที่ส่งให้ภาคเอาต์พุต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ไม่มีการผิดเพี้ยน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สัญญาณ ที่สำคัญแหล่ง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จ่ายไฟเลี้ย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วงจ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สามารถจ่ายแรงดันและกระแสเพียงพอสำหรับอุปกรณ์ภายใน</w:t>
      </w:r>
    </w:p>
    <w:p w14:paraId="2EFF0083" w14:textId="77777777" w:rsidR="00166E80" w:rsidRPr="00DE76CB" w:rsidRDefault="00166E80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A8852C9" w14:textId="032A8FD6" w:rsidR="00433BC8" w:rsidRPr="00DE76CB" w:rsidRDefault="00433BC8" w:rsidP="00FB557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3.</w:t>
      </w:r>
      <w:r w:rsidR="00713466" w:rsidRPr="00DE76CB">
        <w:rPr>
          <w:rFonts w:ascii="TH Sarabun New" w:hAnsi="TH Sarabun New" w:cs="TH Sarabun New"/>
          <w:sz w:val="32"/>
          <w:szCs w:val="32"/>
        </w:rPr>
        <w:t xml:space="preserve">1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จ่ายไฟ</w:t>
      </w:r>
    </w:p>
    <w:p w14:paraId="6838D73E" w14:textId="5AB9B690" w:rsidR="00713466" w:rsidRDefault="00713466" w:rsidP="009A4A5E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แหล่งจ่ายไฟ (</w:t>
      </w:r>
      <w:r w:rsidRPr="00DE76CB">
        <w:rPr>
          <w:rFonts w:ascii="TH Sarabun New" w:hAnsi="TH Sarabun New" w:cs="TH Sarabun New"/>
          <w:sz w:val="32"/>
          <w:szCs w:val="32"/>
        </w:rPr>
        <w:t xml:space="preserve">Power </w:t>
      </w:r>
      <w:r w:rsidR="00DE659B" w:rsidRPr="00DE76CB">
        <w:rPr>
          <w:rFonts w:ascii="TH Sarabun New" w:hAnsi="TH Sarabun New" w:cs="TH Sarabun New"/>
          <w:sz w:val="32"/>
          <w:szCs w:val="32"/>
        </w:rPr>
        <w:t>S</w:t>
      </w:r>
      <w:r w:rsidRPr="00DE76CB">
        <w:rPr>
          <w:rFonts w:ascii="TH Sarabun New" w:hAnsi="TH Sarabun New" w:cs="TH Sarabun New"/>
          <w:sz w:val="32"/>
          <w:szCs w:val="32"/>
        </w:rPr>
        <w:t>upply)</w:t>
      </w:r>
      <w:r w:rsidR="0078593F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เป็นอุปกรณ์ที่จ่ายพลังงานไฟฟ้าให้กับโหลดไฟฟ้าการแปลงพลังงานไฟฟ้าจากรูปแบบหนึ่งไปเป็นอีกรูปแบบหนึ่ง </w:t>
      </w:r>
      <w:r w:rsidR="00EB5F13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DE76CB">
        <w:rPr>
          <w:rFonts w:ascii="TH Sarabun New" w:hAnsi="TH Sarabun New" w:cs="TH Sarabun New"/>
          <w:sz w:val="32"/>
          <w:szCs w:val="32"/>
          <w:cs/>
        </w:rPr>
        <w:t>อาจหมายถึงอุปกรณ์ที่แปลงพลังงานรูปแบบหนึ่งให้เป็นพลังงานไฟฟ้า แหล่งจ่ายไฟแบบควบคุมได้สามารถควบคุม แรงดันหรือกระแสเอาต์พุตให้มีค่าที่คงที่แน่นอน แม้ว่าโหลดจะมีการเปลี่ยนแปลงหรือมีการเปลี่ยนแปลงที่พลังงานที่อินพุ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ต</w:t>
      </w:r>
      <w:r w:rsidRPr="00DE76CB">
        <w:rPr>
          <w:rFonts w:ascii="TH Sarabun New" w:hAnsi="TH Sarabun New" w:cs="TH Sarabun New"/>
          <w:sz w:val="32"/>
          <w:szCs w:val="32"/>
          <w:cs/>
        </w:rPr>
        <w:t>ก็ตาม</w:t>
      </w:r>
      <w:r w:rsidR="00642250">
        <w:rPr>
          <w:rFonts w:ascii="TH Sarabun New" w:hAnsi="TH Sarabun New" w:cs="TH Sarabun New"/>
          <w:sz w:val="32"/>
          <w:szCs w:val="32"/>
        </w:rPr>
        <w:t xml:space="preserve"> 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ดังภาพที่ 3-3</w:t>
      </w:r>
    </w:p>
    <w:p w14:paraId="219D99CA" w14:textId="77777777" w:rsidR="000B1F26" w:rsidRPr="00DE76CB" w:rsidRDefault="000B1F26" w:rsidP="009A4A5E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576E3CB" w14:textId="1F741EDF" w:rsidR="00713466" w:rsidRPr="00DE76CB" w:rsidRDefault="000B1F26" w:rsidP="004A40B9">
      <w:pPr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9646" w:dyaOrig="3705" w14:anchorId="4CDDE4A1">
          <v:shape id="_x0000_i1027" type="#_x0000_t75" style="width:460.8pt;height:187.2pt" o:ole="">
            <v:imagedata r:id="rId15" o:title=""/>
          </v:shape>
          <o:OLEObject Type="Embed" ProgID="Visio.Drawing.15" ShapeID="_x0000_i1027" DrawAspect="Content" ObjectID="_1666778064" r:id="rId16"/>
        </w:object>
      </w:r>
    </w:p>
    <w:p w14:paraId="27D7A2B8" w14:textId="77777777" w:rsidR="009A4A5E" w:rsidRDefault="009A4A5E" w:rsidP="00713466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EF39189" w14:textId="77777777" w:rsidR="000B1F26" w:rsidRDefault="00713466" w:rsidP="000B1F2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วงจรจ่ายไฟ</w:t>
      </w:r>
    </w:p>
    <w:p w14:paraId="67593AD6" w14:textId="77777777" w:rsidR="000B1F26" w:rsidRDefault="000B1F26" w:rsidP="000B1F2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632918C2" w14:textId="2888350D" w:rsidR="00930155" w:rsidRPr="00DE76CB" w:rsidRDefault="00930155" w:rsidP="000B1F26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2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4E86A995" w14:textId="2FC69353" w:rsidR="00CC3692" w:rsidRDefault="00CC3692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ใน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ไมโครคอนโทรลเลอร์อีเอสพิโน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32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จะมี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สำหรับเก็บข้อมูลทำให้สะดวก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การบันทึกการตั้งค่าให้กับอุปกรณ์แต่ด้วยขนาดที่จำกัดของ</w:t>
      </w:r>
      <w:r w:rsidR="00EB5F13">
        <w:rPr>
          <w:rFonts w:ascii="TH Sarabun New" w:hAnsi="TH Sarabun New" w:cs="TH Sarabun New" w:hint="cs"/>
          <w:sz w:val="32"/>
          <w:szCs w:val="32"/>
          <w:cs/>
        </w:rPr>
        <w:t>หน่วยความจำ</w:t>
      </w:r>
      <w:r w:rsidRPr="00DE76CB">
        <w:rPr>
          <w:rFonts w:ascii="TH Sarabun New" w:hAnsi="TH Sarabun New" w:cs="TH Sarabun New"/>
          <w:sz w:val="32"/>
          <w:szCs w:val="32"/>
          <w:cs/>
        </w:rPr>
        <w:t>ซึ่งอาจไม่เพียงพอ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กับการใช้งาน และ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มีอายุการเขียนข้อมูลจำกัดอาจเกิดความเสียหายกับ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โปรแกรมการทำงาน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ดังนั้นวิธีเพิ่มหน่วยความจำแยกออกมาจึงเป็นอีกวิธีที่ช่วยได้สำหรับชิฟ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</w:p>
    <w:p w14:paraId="3F261E15" w14:textId="77777777" w:rsidR="004A40B9" w:rsidRPr="00DE76CB" w:rsidRDefault="004A40B9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6AAB2076" w14:textId="3F1C9533" w:rsidR="004A40B9" w:rsidRDefault="00197AA1" w:rsidP="00EB5F13">
      <w:pPr>
        <w:ind w:firstLine="720"/>
        <w:jc w:val="center"/>
        <w:rPr>
          <w:sz w:val="32"/>
          <w:szCs w:val="32"/>
        </w:rPr>
      </w:pPr>
      <w:r w:rsidRPr="00DE76CB">
        <w:rPr>
          <w:sz w:val="32"/>
          <w:szCs w:val="32"/>
        </w:rPr>
        <w:object w:dxaOrig="6165" w:dyaOrig="4860" w14:anchorId="07CAB2BD">
          <v:shape id="_x0000_i1028" type="#_x0000_t75" style="width:295.2pt;height:230.4pt" o:ole="">
            <v:imagedata r:id="rId17" o:title=""/>
          </v:shape>
          <o:OLEObject Type="Embed" ProgID="Visio.Drawing.15" ShapeID="_x0000_i1028" DrawAspect="Content" ObjectID="_1666778065" r:id="rId18"/>
        </w:object>
      </w:r>
    </w:p>
    <w:p w14:paraId="0E67444A" w14:textId="77777777" w:rsidR="000B1F26" w:rsidRPr="00EB5F13" w:rsidRDefault="000B1F26" w:rsidP="00EB5F13">
      <w:pPr>
        <w:ind w:firstLine="720"/>
        <w:jc w:val="center"/>
        <w:rPr>
          <w:sz w:val="32"/>
          <w:szCs w:val="32"/>
        </w:rPr>
      </w:pPr>
    </w:p>
    <w:p w14:paraId="79B7DAC0" w14:textId="69A3F341" w:rsidR="00930155" w:rsidRPr="00DE76CB" w:rsidRDefault="00CC3692" w:rsidP="00CC3692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6B4E4480" w14:textId="77777777" w:rsidR="00CC3692" w:rsidRPr="00DE76CB" w:rsidRDefault="00CC3692" w:rsidP="00E26BBC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0333B84B" w14:textId="77777777" w:rsidR="00FB5575" w:rsidRPr="00DE76CB" w:rsidRDefault="00E26BBC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3.3.</w:t>
      </w:r>
      <w:r w:rsidR="00930155" w:rsidRPr="00DE76CB">
        <w:rPr>
          <w:rFonts w:ascii="TH Sarabun New" w:hAnsi="TH Sarabun New" w:cs="TH Sarabun New" w:hint="cs"/>
          <w:sz w:val="32"/>
          <w:szCs w:val="32"/>
          <w:cs/>
        </w:rPr>
        <w:t>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4C71ACE7" w14:textId="03766662" w:rsidR="00713466" w:rsidRDefault="00C80740" w:rsidP="00A07C42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การขับโหลดไฟฟ้ากระแสสูงและการเชื่อมต่ออุปกรณ์ภายนอกด้วย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อะดุยโน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Pr="00DE76CB">
        <w:rPr>
          <w:rFonts w:ascii="TH Sarabun New" w:hAnsi="TH Sarabun New" w:cs="TH Sarabun New"/>
          <w:sz w:val="32"/>
          <w:szCs w:val="32"/>
          <w:cs/>
        </w:rPr>
        <w:t>หนึ่งในการประยุกต์ใช้งานระบบควบคุมอัตโนมัติ คือการควบคุมอุปกรณ์ที่มีความต้องการกระแสไฟฟ้าและแรงดันไฟฟ้าสูงเช่น ขดลวดเคลื่อนที่ หรือโซลินอยด์ ในขณะท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ี่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สามารถขับแรงดันไฟฟ้าและกระแสไฟฟ้าทางเอาต์พุตไม่สูงคือประมาณ +3 หรือ +5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="000C44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2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</w:t>
      </w:r>
      <w:proofErr w:type="spellEnd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แอมป์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ปกติ พอร์ตเอาต์พุตของไมโครคอนโทรลเลอร์ ไม่สามารถ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ปขับอุปกรณ์เอาต์พุตกระแสไฟฟ้าสูงได้โดยตรง เนื่องจากข้อจ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กัดด้านความสามารถในการจ่ายกระแสไฟฟ้า ดังนั้นถ้าต้องการ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ไปขับโหลดกระแสไฟฟ้าสูงต้องมีอุปกรณ์ที่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ทำ</w:t>
      </w:r>
      <w:r w:rsidRPr="00DE76CB">
        <w:rPr>
          <w:rFonts w:ascii="TH Sarabun New" w:hAnsi="TH Sarabun New" w:cs="TH Sarabun New"/>
          <w:sz w:val="32"/>
          <w:szCs w:val="32"/>
          <w:cs/>
        </w:rPr>
        <w:t>หน้าที่จ่ายแรงดันและกระแสสูงโดยเฉพาะเรียกอุปกรณ์เหล่านี้ว่าอุปกรณ์ขับหรือไดรเวอร์ (</w:t>
      </w:r>
      <w:r w:rsidRPr="00DE76CB">
        <w:rPr>
          <w:rFonts w:ascii="TH Sarabun New" w:hAnsi="TH Sarabun New" w:cs="TH Sarabun New"/>
          <w:sz w:val="32"/>
          <w:szCs w:val="32"/>
        </w:rPr>
        <w:t>Driver)</w:t>
      </w:r>
      <w:r w:rsidRPr="00DE76CB">
        <w:rPr>
          <w:rFonts w:ascii="TH Sarabun New" w:hAnsi="TH Sarabun New" w:cs="TH Sarabun New"/>
          <w:sz w:val="32"/>
          <w:szCs w:val="32"/>
        </w:rPr>
        <w:cr/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A07C42"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</w:t>
      </w:r>
      <w:r w:rsidRPr="00DE76CB">
        <w:rPr>
          <w:rFonts w:ascii="TH Sarabun New" w:hAnsi="TH Sarabun New" w:cs="TH Sarabun New"/>
          <w:sz w:val="32"/>
          <w:szCs w:val="32"/>
          <w:cs/>
        </w:rPr>
        <w:t>ทรานซิสเตอร์แบบดาร์ลิงตันขับโหลดกระแสสูง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จะ</w:t>
      </w:r>
      <w:r w:rsidRPr="00DE76CB">
        <w:rPr>
          <w:rFonts w:ascii="TH Sarabun New" w:hAnsi="TH Sarabun New" w:cs="TH Sarabun New"/>
          <w:sz w:val="32"/>
          <w:szCs w:val="32"/>
          <w:cs/>
        </w:rPr>
        <w:t>ใช้ทรานซิสเตอร์ต่อกันแบบคาสเคดเพื่อเพิ่มความสามารถในการขั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บ</w:t>
      </w:r>
      <w:r w:rsidRPr="00DE76CB">
        <w:rPr>
          <w:rFonts w:ascii="TH Sarabun New" w:hAnsi="TH Sarabun New" w:cs="TH Sarabun New"/>
          <w:sz w:val="32"/>
          <w:szCs w:val="32"/>
          <w:cs/>
        </w:rPr>
        <w:t>กระแสไฟฟ้าให้สูงขึ้น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นำ</w:t>
      </w:r>
      <w:r w:rsidRPr="00DE76CB">
        <w:rPr>
          <w:rFonts w:ascii="TH Sarabun New" w:hAnsi="TH Sarabun New" w:cs="TH Sarabun New"/>
          <w:sz w:val="32"/>
          <w:szCs w:val="32"/>
          <w:cs/>
        </w:rPr>
        <w:t>มาสู่การใช้ทรานซิสเตอร์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DE76CB">
        <w:rPr>
          <w:rFonts w:ascii="TH Sarabun New" w:hAnsi="TH Sarabun New" w:cs="TH Sarabun New"/>
          <w:sz w:val="32"/>
          <w:szCs w:val="32"/>
          <w:cs/>
        </w:rPr>
        <w:t>อีกแบบที่บรรจุทรานซิสเตอร์ 2 ตัวต่อกันแบบดาร์ลิงตันภายใต้ตัวถังเดียวกัน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ขับกระแสไฟฟ้าทางเอาต์พุตได้สูง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มีความเร็ว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ด้วย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>และทำ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ให้ขนาดของวงจรเล็กลง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แสดงได้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5</w:t>
      </w:r>
    </w:p>
    <w:p w14:paraId="4609E33F" w14:textId="77777777" w:rsidR="00A242AD" w:rsidRPr="00DE76CB" w:rsidRDefault="00A242AD" w:rsidP="00A07C42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7A7F487" w14:textId="2DDF1751" w:rsidR="00C80740" w:rsidRDefault="00197AA1" w:rsidP="004A40B9">
      <w:pPr>
        <w:rPr>
          <w:sz w:val="32"/>
          <w:szCs w:val="32"/>
        </w:rPr>
      </w:pPr>
      <w:r w:rsidRPr="00DE76CB">
        <w:rPr>
          <w:sz w:val="32"/>
          <w:szCs w:val="32"/>
          <w:cs/>
        </w:rPr>
        <w:object w:dxaOrig="10171" w:dyaOrig="5580" w14:anchorId="44BC6E2A">
          <v:shape id="_x0000_i1029" type="#_x0000_t75" style="width:403.2pt;height:223.2pt" o:ole="">
            <v:imagedata r:id="rId19" o:title=""/>
          </v:shape>
          <o:OLEObject Type="Embed" ProgID="Visio.Drawing.15" ShapeID="_x0000_i1029" DrawAspect="Content" ObjectID="_1666778066" r:id="rId20"/>
        </w:object>
      </w:r>
    </w:p>
    <w:p w14:paraId="44DCCADF" w14:textId="77777777" w:rsidR="004A40B9" w:rsidRPr="00DE76CB" w:rsidRDefault="004A40B9" w:rsidP="00A07C42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1E5DC7CF" w14:textId="174DC943" w:rsidR="00CC3692" w:rsidRPr="00DE76CB" w:rsidRDefault="00433BC8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5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0B532271" w14:textId="77777777" w:rsidR="0036120F" w:rsidRPr="00DE76CB" w:rsidRDefault="0036120F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03E4D586" w14:textId="6C622339" w:rsidR="00CC3692" w:rsidRPr="00DE76CB" w:rsidRDefault="00CC3692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4 </w:t>
      </w:r>
      <w:r w:rsidR="00373786"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23B5885" w14:textId="120D2BC0" w:rsidR="00373786" w:rsidRPr="00DE76CB" w:rsidRDefault="00373786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ไอซีที่ใช้ในการขับโหลดกระแสสูง 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ส่วนมาก</w:t>
      </w:r>
      <w:r w:rsidRPr="00DE76CB">
        <w:rPr>
          <w:rFonts w:ascii="TH Sarabun New" w:hAnsi="TH Sarabun New" w:cs="TH Sarabun New"/>
          <w:sz w:val="32"/>
          <w:szCs w:val="32"/>
          <w:cs/>
        </w:rPr>
        <w:t>จะมีวงจรทางเอาต์พุตเป็นแบบคอลเล็กเตอร์เปิด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กับแรงดันไฟฟ้าที่สูงได้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ส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หรับไอซีขับ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ที่ใช้คือ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</w:rPr>
        <w:t>2003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เป็นไอซีที่ภายในบรรจุอินเวอร์เตอร์เกต </w:t>
      </w:r>
      <w:r w:rsidRPr="00DE76CB">
        <w:rPr>
          <w:rFonts w:ascii="TH Sarabun New" w:hAnsi="TH Sarabun New" w:cs="TH Sarabun New"/>
          <w:sz w:val="32"/>
          <w:szCs w:val="32"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ตัวใช้กับแรงดันได้สูงสุด +</w:t>
      </w:r>
      <w:r w:rsidRPr="00DE76CB">
        <w:rPr>
          <w:rFonts w:ascii="TH Sarabun New" w:hAnsi="TH Sarabun New" w:cs="TH Sarabun New"/>
          <w:sz w:val="32"/>
          <w:szCs w:val="32"/>
        </w:rPr>
        <w:t>3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โวลท์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กระแสเอาต์พุตสูงสุดในแต่ละขาเท่ากับ </w:t>
      </w:r>
      <w:r w:rsidR="00EB5F13">
        <w:rPr>
          <w:rFonts w:ascii="TH Sarabun New" w:hAnsi="TH Sarabun New" w:cs="TH Sarabun New"/>
          <w:sz w:val="32"/>
          <w:szCs w:val="32"/>
        </w:rPr>
        <w:t xml:space="preserve">   </w:t>
      </w:r>
      <w:r w:rsidRPr="00DE76CB">
        <w:rPr>
          <w:rFonts w:ascii="TH Sarabun New" w:hAnsi="TH Sarabun New" w:cs="TH Sarabun New"/>
          <w:sz w:val="32"/>
          <w:szCs w:val="32"/>
        </w:rPr>
        <w:t>500</w:t>
      </w:r>
      <w:r w:rsidR="00A07C4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แอมป์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ทั้งนี้ขึ้นอยู่กับความสามารถในการจ่ายกระแสไฟฟ้าของแหล่งจ่ายไฟด้วย นอกจากนั้นยังมีการต่อไดโอดป้องกันแรงดันย้อนกลับจากอุปกรณ์เอาต์พุตที่มีโครงสร้างเป็นขดลวดไว้ที่ทุกขาเอาต์พุต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ขับโหลดที่เป็นขดลวด เช่นรีเลย์หรือมอเตอร์ไฟตรงขนาดเล็กถึงขนาดกลางได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้</w:t>
      </w:r>
    </w:p>
    <w:p w14:paraId="7FA0322B" w14:textId="0E8BD328" w:rsidR="00373786" w:rsidRPr="00DE76CB" w:rsidRDefault="00373786" w:rsidP="00E327D7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2003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เป็นไอซ</w:t>
      </w:r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ีไดรเวอร์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แสดงผลทางเอาต์พุต สามารถขับอุปกรณ์เอาต์พุตขนาด</w:t>
      </w:r>
      <w:r w:rsidR="004A40B9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ไม่เกิน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500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มิลลิแอมป์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เช่นมอเตอร์ รีเลย์ หรือสเตปปิ้งมอเตอร์ มีไดโอดคร่อมที่เอาต์พุตในตัวป้องกันกระแสไหลย้อนกลับควบคุมอุปกรณ์ได้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7 </w:t>
      </w:r>
      <w:r w:rsidR="000C4493">
        <w:rPr>
          <w:rFonts w:ascii="TH Sarabun New" w:hAnsi="TH Sarabun New" w:cs="TH Sarabun New" w:hint="cs"/>
          <w:sz w:val="32"/>
          <w:szCs w:val="32"/>
          <w:cs/>
        </w:rPr>
        <w:t>อุปกรณ์ แสดง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6</w:t>
      </w:r>
    </w:p>
    <w:p w14:paraId="1A692E33" w14:textId="77777777" w:rsidR="00373786" w:rsidRPr="00DE76CB" w:rsidRDefault="00373786" w:rsidP="00373786">
      <w:pPr>
        <w:ind w:firstLine="720"/>
        <w:rPr>
          <w:rFonts w:ascii="TH Sarabun New" w:hAnsi="TH Sarabun New" w:cs="TH Sarabun New"/>
          <w:sz w:val="32"/>
          <w:szCs w:val="32"/>
        </w:rPr>
      </w:pPr>
    </w:p>
    <w:p w14:paraId="6AA016D5" w14:textId="5C71ABFB" w:rsidR="00A242AD" w:rsidRPr="00480D1B" w:rsidRDefault="00197AA1" w:rsidP="00A242AD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495" w:dyaOrig="5071" w14:anchorId="1B94E8D9">
          <v:shape id="_x0000_i1030" type="#_x0000_t75" style="width:403.2pt;height:194.4pt" o:ole="">
            <v:imagedata r:id="rId21" o:title="" cropright="4441f"/>
          </v:shape>
          <o:OLEObject Type="Embed" ProgID="Visio.Drawing.15" ShapeID="_x0000_i1030" DrawAspect="Content" ObjectID="_1666778067" r:id="rId22"/>
        </w:object>
      </w:r>
    </w:p>
    <w:p w14:paraId="6D6B9356" w14:textId="77777777" w:rsidR="00A242AD" w:rsidRPr="00480D1B" w:rsidRDefault="00A242AD" w:rsidP="004A40B9">
      <w:pPr>
        <w:rPr>
          <w:rFonts w:ascii="TH Sarabun New" w:hAnsi="TH Sarabun New" w:cs="TH Sarabun New"/>
          <w:sz w:val="32"/>
          <w:szCs w:val="32"/>
          <w:cs/>
        </w:rPr>
      </w:pPr>
    </w:p>
    <w:p w14:paraId="15AB7895" w14:textId="04534DD3" w:rsidR="00E26BBC" w:rsidRPr="00DE76CB" w:rsidRDefault="00373786" w:rsidP="006A08AB">
      <w:pPr>
        <w:spacing w:before="240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03410DA" w14:textId="77777777" w:rsidR="00257506" w:rsidRPr="00DE76CB" w:rsidRDefault="00257506" w:rsidP="006F64F9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0D22790" w14:textId="5CDBCE28" w:rsidR="00DD0BFF" w:rsidRPr="00DE76CB" w:rsidRDefault="00063EFC" w:rsidP="002139C6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</w:t>
      </w:r>
      <w:r w:rsidR="00806AC6" w:rsidRPr="00DE76CB">
        <w:rPr>
          <w:rFonts w:ascii="TH Sarabun New" w:hAnsi="TH Sarabun New" w:cs="TH Sarabun New"/>
          <w:sz w:val="32"/>
          <w:szCs w:val="32"/>
        </w:rPr>
        <w:t>3.</w:t>
      </w:r>
      <w:r w:rsidR="00CC3692" w:rsidRPr="00DE76CB">
        <w:rPr>
          <w:rFonts w:ascii="TH Sarabun New" w:hAnsi="TH Sarabun New" w:cs="TH Sarabun New"/>
          <w:sz w:val="32"/>
          <w:szCs w:val="32"/>
        </w:rPr>
        <w:t>5</w:t>
      </w:r>
      <w:r w:rsidR="00C15F2B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03183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BF555D" w:rsidRPr="00DE76CB">
        <w:rPr>
          <w:rFonts w:ascii="TH Sarabun New" w:hAnsi="TH Sarabun New" w:cs="TH Sarabun New"/>
          <w:sz w:val="32"/>
          <w:szCs w:val="32"/>
          <w:cs/>
        </w:rPr>
        <w:t>การ</w:t>
      </w:r>
      <w:r w:rsidR="00C15F2B" w:rsidRPr="00DE76CB">
        <w:rPr>
          <w:rFonts w:ascii="TH Sarabun New" w:hAnsi="TH Sarabun New" w:cs="TH Sarabun New"/>
          <w:sz w:val="32"/>
          <w:szCs w:val="32"/>
          <w:cs/>
        </w:rPr>
        <w:t>ใช้งาน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วงจ</w:t>
      </w:r>
      <w:r w:rsidR="00806AC6" w:rsidRPr="00DE76CB">
        <w:rPr>
          <w:rFonts w:ascii="TH Sarabun New" w:hAnsi="TH Sarabun New" w:cs="TH Sarabun New"/>
          <w:sz w:val="32"/>
          <w:szCs w:val="32"/>
          <w:cs/>
        </w:rPr>
        <w:t>รรวม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ของระบบ</w:t>
      </w:r>
    </w:p>
    <w:p w14:paraId="238F8E90" w14:textId="0D4CD99B" w:rsidR="00587DAE" w:rsidRPr="00DE76CB" w:rsidRDefault="00610B65" w:rsidP="00F84916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 xml:space="preserve">วงจรถูกออกแบบเพื่อให้เกิดการทำงานที่มีประสิทธิภาพ </w:t>
      </w:r>
      <w:r w:rsidR="00613F68">
        <w:rPr>
          <w:rFonts w:ascii="TH Sarabun New" w:hAnsi="TH Sarabun New" w:cs="TH Sarabun New" w:hint="cs"/>
          <w:sz w:val="32"/>
          <w:szCs w:val="32"/>
          <w:cs/>
        </w:rPr>
        <w:t>หลังจากทดลองวงจรต่างๆครบถ้วน</w:t>
      </w:r>
      <w:r w:rsidRPr="00DE76CB">
        <w:rPr>
          <w:rFonts w:ascii="TH Sarabun New" w:hAnsi="TH Sarabun New" w:cs="TH Sarabun New"/>
          <w:sz w:val="32"/>
          <w:szCs w:val="32"/>
          <w:cs/>
        </w:rPr>
        <w:t>วงจรทั้งหมดจะถูกนำมารวมเป็นวงจรเดียวกัน เป็นวงจรที่สมบูรณ์เพื่อทดลองการทำงานของระบบล็อคและปลดล็อครถจักรยานยนต์ แสดงได้ดังภาพที่</w:t>
      </w:r>
      <w:r w:rsidRPr="00DE76CB">
        <w:rPr>
          <w:rFonts w:ascii="TH Sarabun New" w:hAnsi="TH Sarabun New" w:cs="TH Sarabun New"/>
          <w:sz w:val="32"/>
          <w:szCs w:val="32"/>
        </w:rPr>
        <w:t xml:space="preserve"> 3-</w:t>
      </w:r>
      <w:r w:rsidR="00642250">
        <w:rPr>
          <w:rFonts w:ascii="TH Sarabun New" w:hAnsi="TH Sarabun New" w:cs="TH Sarabun New"/>
          <w:sz w:val="32"/>
          <w:szCs w:val="32"/>
        </w:rPr>
        <w:t>7</w:t>
      </w:r>
      <w:r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และ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8</w:t>
      </w:r>
    </w:p>
    <w:p w14:paraId="5A2BBFE6" w14:textId="77777777" w:rsidR="00C55821" w:rsidRPr="00DE76CB" w:rsidRDefault="00C55821" w:rsidP="00E327D7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55CF5D7" w14:textId="4354AB4D" w:rsidR="003164A9" w:rsidRPr="00480D1B" w:rsidRDefault="00A242AD" w:rsidP="00532374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015" w:dyaOrig="1875" w14:anchorId="768A65B9">
          <v:shape id="_x0000_i1031" type="#_x0000_t75" style="width:417.6pt;height:1in" o:ole="">
            <v:imagedata r:id="rId23" o:title=""/>
          </v:shape>
          <o:OLEObject Type="Embed" ProgID="Visio.Drawing.15" ShapeID="_x0000_i1031" DrawAspect="Content" ObjectID="_1666778068" r:id="rId24"/>
        </w:object>
      </w:r>
    </w:p>
    <w:p w14:paraId="49E1EF71" w14:textId="77777777" w:rsidR="00A242AD" w:rsidRPr="00480D1B" w:rsidRDefault="00A242AD" w:rsidP="00532374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A50168A" w14:textId="65EB8A6B" w:rsidR="00DF2B17" w:rsidRPr="00DE76CB" w:rsidRDefault="00786D6A" w:rsidP="00227F46">
      <w:pPr>
        <w:spacing w:before="240" w:line="276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บล็อกไดอะแกรมแสดงการทำงานของวงจร</w:t>
      </w:r>
    </w:p>
    <w:p w14:paraId="1D7D9961" w14:textId="77777777" w:rsidR="00757067" w:rsidRPr="00DE76CB" w:rsidRDefault="00757067" w:rsidP="00757067">
      <w:pPr>
        <w:pStyle w:val="Heading3"/>
        <w:shd w:val="clear" w:color="auto" w:fill="FFFFFF"/>
        <w:tabs>
          <w:tab w:val="left" w:pos="3393"/>
        </w:tabs>
        <w:spacing w:before="0" w:beforeAutospacing="0" w:after="0" w:afterAutospacing="0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DE76CB">
        <w:rPr>
          <w:rFonts w:ascii="TH Sarabun New" w:hAnsi="TH Sarabun New" w:cs="TH Sarabun New"/>
          <w:b w:val="0"/>
          <w:bCs w:val="0"/>
          <w:sz w:val="32"/>
          <w:szCs w:val="32"/>
          <w:cs/>
        </w:rPr>
        <w:tab/>
      </w:r>
    </w:p>
    <w:p w14:paraId="68BB85FA" w14:textId="4638C4EF" w:rsidR="00B552F7" w:rsidRPr="00DE76CB" w:rsidRDefault="00757067" w:rsidP="009631B1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คือบล็อกไดอะแกรมแสดงการทำงานของวงจรที่ออกแบบ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สามาร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ถ</w:t>
      </w:r>
      <w:r w:rsidRPr="00DE76CB">
        <w:rPr>
          <w:rFonts w:ascii="TH Sarabun New" w:hAnsi="TH Sarabun New" w:cs="TH Sarabun New"/>
          <w:sz w:val="32"/>
          <w:szCs w:val="32"/>
          <w:cs/>
        </w:rPr>
        <w:t>อธิบายการทำงานได้ดังนี้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มื่อมีรหัส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ปลดล็อค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ข้ามาจากภาคอินพุตไมโครคอนโทรลเลอร์จะทำหน้าที่ประมวลผลข้อมูลที่เข้ามาว่ามีความถูกต้องหรือไม่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โดยเทียบกับข้อมูลที่เก็บอยู่ใน</w:t>
      </w:r>
      <w:r w:rsidR="009A4A5E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9A4A5E" w:rsidRPr="00DE76CB">
        <w:rPr>
          <w:rFonts w:ascii="TH Sarabun New" w:hAnsi="TH Sarabun New" w:cs="TH Sarabun New"/>
          <w:sz w:val="32"/>
          <w:szCs w:val="32"/>
        </w:rPr>
        <w:t xml:space="preserve">24C256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 xml:space="preserve"> หากข้อมูลที่เข้ามามีความถูกต้องจะส่งสัญญาณเพื่อไปควบคุมการทำงานของภาคเอาต์พุต โดยสั่งงานผ่าน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071945" w:rsidRPr="00DE76CB">
        <w:rPr>
          <w:rFonts w:ascii="TH Sarabun New" w:hAnsi="TH Sarabun New" w:cs="TH Sarabun New"/>
          <w:sz w:val="32"/>
          <w:szCs w:val="32"/>
        </w:rPr>
        <w:t xml:space="preserve">74LS04 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>กลับสัญญาณก่อนส่งให้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ไอซีเบอร์</w:t>
      </w:r>
      <w:r w:rsidR="0004204C" w:rsidRPr="00DE76CB">
        <w:rPr>
          <w:rFonts w:ascii="TH Sarabun New" w:hAnsi="TH Sarabun New" w:cs="TH Sarabun New" w:hint="cs"/>
          <w:sz w:val="32"/>
          <w:szCs w:val="32"/>
          <w:cs/>
        </w:rPr>
        <w:t xml:space="preserve"> ยูแอลเอน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2003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พื่อควบคุมอุปกรณ์เอาต์พุต</w:t>
      </w:r>
      <w:r w:rsidR="001F5102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และการทำงานจะมีการแสดงผลของการทำงานที่จอ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>โอแอลอีดี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เพื่อให้ทราบสถานการณ์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lastRenderedPageBreak/>
        <w:t xml:space="preserve">ทำงานของระบบ 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ถ้า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รหัส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ปลดล็อค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ถูกเปลี่ยนแปลง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ข้อมูลใน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C74CC8" w:rsidRPr="00DE76CB">
        <w:rPr>
          <w:rFonts w:ascii="TH Sarabun New" w:hAnsi="TH Sarabun New" w:cs="TH Sarabun New"/>
          <w:sz w:val="32"/>
          <w:szCs w:val="32"/>
        </w:rPr>
        <w:t xml:space="preserve">24C256 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>จะเปลี่ยนแปลงไปตามข้อมูลที่ได้รับมาใหม่</w:t>
      </w:r>
    </w:p>
    <w:p w14:paraId="2509D426" w14:textId="0F1C3F88" w:rsidR="00A242AD" w:rsidRPr="00792033" w:rsidRDefault="00DC07E7" w:rsidP="00792033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5000" w:dyaOrig="7650" w14:anchorId="5E770632">
          <v:shape id="_x0000_i1032" type="#_x0000_t75" style="width:6in;height:223.2pt" o:ole="">
            <v:imagedata r:id="rId25" o:title=""/>
          </v:shape>
          <o:OLEObject Type="Embed" ProgID="Visio.Drawing.15" ShapeID="_x0000_i1032" DrawAspect="Content" ObjectID="_1666778069" r:id="rId26"/>
        </w:object>
      </w:r>
    </w:p>
    <w:p w14:paraId="242F1F56" w14:textId="77777777" w:rsidR="00613F68" w:rsidRDefault="00613F68" w:rsidP="00480D1B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0A7894A" w14:textId="7B05AF9D" w:rsidR="00DE4C97" w:rsidRPr="00DE76CB" w:rsidRDefault="00387390" w:rsidP="00480D1B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</w:t>
      </w:r>
      <w:r w:rsidR="00063EFC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="00063EFC" w:rsidRPr="00DE76CB">
        <w:rPr>
          <w:rFonts w:ascii="TH Sarabun New" w:hAnsi="TH Sarabun New" w:cs="TH Sarabun New"/>
          <w:sz w:val="32"/>
          <w:szCs w:val="32"/>
          <w:cs/>
        </w:rPr>
        <w:t xml:space="preserve"> ภาพรวมวงจ</w:t>
      </w:r>
      <w:r w:rsidRPr="00DE76CB">
        <w:rPr>
          <w:rFonts w:ascii="TH Sarabun New" w:hAnsi="TH Sarabun New" w:cs="TH Sarabun New"/>
          <w:sz w:val="32"/>
          <w:szCs w:val="32"/>
          <w:cs/>
        </w:rPr>
        <w:t>รโครงงาน</w:t>
      </w:r>
    </w:p>
    <w:p w14:paraId="30BDF1E9" w14:textId="77777777" w:rsidR="006F64F9" w:rsidRPr="00DE76CB" w:rsidRDefault="006F64F9" w:rsidP="00480D1B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64AD5A5" w14:textId="6CF6E7A5" w:rsidR="00387390" w:rsidRPr="00DE76CB" w:rsidRDefault="00387390" w:rsidP="00387390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3.4  </w:t>
      </w:r>
      <w:bookmarkStart w:id="0" w:name="_Hlk54887926"/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ออกแบบ</w:t>
      </w:r>
      <w:r w:rsidR="00565B0D">
        <w:rPr>
          <w:rFonts w:ascii="TH Sarabun New" w:hAnsi="TH Sarabun New" w:cs="TH Sarabun New" w:hint="cs"/>
          <w:b/>
          <w:bCs/>
          <w:sz w:val="32"/>
          <w:szCs w:val="32"/>
          <w:cs/>
        </w:rPr>
        <w:t>แผ่น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วงจ</w:t>
      </w:r>
      <w:r w:rsidR="00565B0D">
        <w:rPr>
          <w:rFonts w:ascii="TH Sarabun New" w:hAnsi="TH Sarabun New" w:cs="TH Sarabun New" w:hint="cs"/>
          <w:b/>
          <w:bCs/>
          <w:sz w:val="32"/>
          <w:szCs w:val="32"/>
          <w:cs/>
        </w:rPr>
        <w:t>รพิมพ์ปริ้น</w:t>
      </w:r>
      <w:r w:rsidR="00792033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bookmarkEnd w:id="0"/>
    </w:p>
    <w:p w14:paraId="4FF2D4C9" w14:textId="3150A189" w:rsidR="00387390" w:rsidRPr="00DE76CB" w:rsidRDefault="00387390" w:rsidP="00590A7C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วงจรทั้งหมดถูกออกแบบและทดลองบนโฟโต้บอ</w:t>
      </w:r>
      <w:r w:rsidR="00532374" w:rsidRPr="00DE76CB">
        <w:rPr>
          <w:rFonts w:ascii="TH Sarabun New" w:hAnsi="TH Sarabun New" w:cs="TH Sarabun New" w:hint="cs"/>
          <w:sz w:val="32"/>
          <w:szCs w:val="32"/>
          <w:cs/>
        </w:rPr>
        <w:t>ร์ด</w:t>
      </w:r>
      <w:r w:rsidRPr="00DE76CB">
        <w:rPr>
          <w:rFonts w:ascii="TH Sarabun New" w:hAnsi="TH Sarabun New" w:cs="TH Sarabun New"/>
          <w:sz w:val="32"/>
          <w:szCs w:val="32"/>
          <w:cs/>
        </w:rPr>
        <w:t>สามารถทำงานได้มีประสิทธิภาพสูงสุด จึงทำการออกแบบวงจรสมบูรณ์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เพื่อลดปัญหาสัญญาณรบกวนต่าง ๆ ในระบบและ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เพื่อประสิทธิภาพที่ดีของไฟฟ้าที่ไหลสะดวกและเพียงพอกับการทำงานในระบบ มีความเรียบร้อย</w:t>
      </w:r>
      <w:r w:rsidR="009A4A5E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ของวงจรรวมจึงออกแบบวงจรสำหรับสร้างแผ่น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ด้วยโปรแกรมอีเกิล มีรายละเอียดวงจรแสดงดัง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9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และแสดงแผ่นวงจร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ด้านหลัง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0</w:t>
      </w:r>
      <w:r w:rsidR="00C75B9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และด้านหน้า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</w:t>
      </w:r>
    </w:p>
    <w:p w14:paraId="1413C698" w14:textId="10A352F6" w:rsidR="00862F50" w:rsidRDefault="00862F50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64B25632" w14:textId="582E553F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0489382B" w14:textId="1F3C7AC7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6E3EDDC3" w14:textId="7CCE67E4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15747EF5" w14:textId="31372A7D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2C65BAB4" w14:textId="55B85532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1BA935C9" w14:textId="45811299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03B3425D" w14:textId="0F05A7E7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744EDCBE" w14:textId="107769BA" w:rsidR="00C920BD" w:rsidRDefault="00C920BD" w:rsidP="00862F50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501FAC0F" w14:textId="1FB7771C" w:rsidR="00C920BD" w:rsidRDefault="00460318" w:rsidP="00862F50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E5948CE" wp14:editId="5C92429E">
            <wp:extent cx="5569527" cy="854243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harpenSoften amount="25000"/>
                              </a14:imgEffect>
                              <a14:imgEffect>
                                <a14:saturation sat="200000"/>
                              </a14:imgEffect>
                            </a14:imgLayer>
                          </a14:imgProps>
                        </a:ext>
                      </a:extLst>
                    </a:blip>
                    <a:srcRect l="35434" t="428" r="34506" b="471"/>
                    <a:stretch/>
                  </pic:blipFill>
                  <pic:spPr bwMode="auto">
                    <a:xfrm rot="10800000">
                      <a:off x="0" y="0"/>
                      <a:ext cx="5569527" cy="8542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BAEDD3" w14:textId="624E004F" w:rsidR="00C75B99" w:rsidRPr="00DE76CB" w:rsidRDefault="00C75B99" w:rsidP="00BC1A38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การออกแบบวงจรในโปรแกรมอีเกิล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ส่วนของสกิลเมติก</w:t>
      </w:r>
    </w:p>
    <w:p w14:paraId="75108F31" w14:textId="5378A68C" w:rsidR="00E40133" w:rsidRDefault="002C1CF9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16B7946A" wp14:editId="618AA69F">
            <wp:extent cx="3870940" cy="2880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_Lock_top.pn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9" r="10839" b="5767"/>
                    <a:stretch/>
                  </pic:blipFill>
                  <pic:spPr bwMode="auto">
                    <a:xfrm>
                      <a:off x="0" y="0"/>
                      <a:ext cx="3870940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9A1E20" w14:textId="77777777" w:rsidR="003F40D4" w:rsidRPr="00DE76CB" w:rsidRDefault="003F40D4" w:rsidP="00166E80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0FA1B38" w14:textId="2DD37FD6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0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</w:t>
      </w:r>
      <w:r w:rsidR="00166E80">
        <w:rPr>
          <w:rFonts w:ascii="TH Sarabun New" w:hAnsi="TH Sarabun New" w:cs="TH Sarabun New" w:hint="cs"/>
          <w:sz w:val="32"/>
          <w:szCs w:val="32"/>
          <w:cs/>
        </w:rPr>
        <w:t>ิ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มพ์ด้านบน</w:t>
      </w:r>
    </w:p>
    <w:p w14:paraId="1645769B" w14:textId="77777777" w:rsidR="002C1CF9" w:rsidRPr="00DE76CB" w:rsidRDefault="002C1CF9" w:rsidP="005D180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4E27246" w14:textId="02E33A59" w:rsidR="00E40133" w:rsidRPr="00DE76CB" w:rsidRDefault="002C1CF9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1C8791A" wp14:editId="2F9684FA">
            <wp:extent cx="3867176" cy="28800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i_Lock_Buttom.pn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59" r="4985" b="5425"/>
                    <a:stretch/>
                  </pic:blipFill>
                  <pic:spPr bwMode="auto">
                    <a:xfrm>
                      <a:off x="0" y="0"/>
                      <a:ext cx="3867176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3DB716" w14:textId="77777777" w:rsidR="003F40D4" w:rsidRDefault="003F40D4" w:rsidP="002F2BAA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78F0AD8" w14:textId="7182A696" w:rsidR="00227F46" w:rsidRPr="00DE76CB" w:rsidRDefault="00487CCB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166E80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ิมพ์ด้านล่าง</w:t>
      </w:r>
    </w:p>
    <w:p w14:paraId="137CB91F" w14:textId="17524B4E" w:rsidR="002F2BAA" w:rsidRDefault="002F2BAA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</w:p>
    <w:p w14:paraId="4B1FB698" w14:textId="1AACB518" w:rsidR="00E40133" w:rsidRDefault="00E40133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</w:p>
    <w:p w14:paraId="6FC6D515" w14:textId="77777777" w:rsidR="00A242AD" w:rsidRDefault="00A242AD" w:rsidP="00B245FF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2F854EBE" w14:textId="3BAD5654" w:rsidR="003A38FE" w:rsidRPr="00DE76CB" w:rsidRDefault="003A38FE" w:rsidP="00B245FF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>3.5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703183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ทดสอบการทำงาน</w:t>
      </w:r>
      <w:r w:rsidR="00C111C2">
        <w:rPr>
          <w:rFonts w:ascii="TH Sarabun New" w:hAnsi="TH Sarabun New" w:cs="TH Sarabun New" w:hint="cs"/>
          <w:b/>
          <w:bCs/>
          <w:sz w:val="32"/>
          <w:szCs w:val="32"/>
          <w:cs/>
        </w:rPr>
        <w:t>ของวงจรควบคุม</w:t>
      </w:r>
    </w:p>
    <w:p w14:paraId="03F3E21F" w14:textId="19A3C7C1" w:rsidR="005D1808" w:rsidRDefault="00487CCB" w:rsidP="001230C8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ออกแบบวงจรพร้อมใช้งานจึงทำการประกอบวงจรที่ได้ออกแบบเข้าด้วยกัน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การนำอุปกรณ์ต่าง ๆ ประกอบลงบนแผ่นปริ้นเพื่อที่จะทำการทดสอบการทำงานของวงจร และเพื่อทดสอบการทำงานของโปรแกรม แสงดัง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2</w:t>
      </w:r>
      <w:r w:rsidR="005D1808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>และ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3</w:t>
      </w:r>
    </w:p>
    <w:p w14:paraId="478803ED" w14:textId="77777777" w:rsidR="00E40133" w:rsidRPr="00DE76CB" w:rsidRDefault="00E40133" w:rsidP="001230C8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79A91755" w14:textId="57549459" w:rsidR="00E40133" w:rsidRDefault="001230C8" w:rsidP="00166E8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A6725CE" wp14:editId="75E474B4">
            <wp:extent cx="2174350" cy="3600000"/>
            <wp:effectExtent l="0" t="7938" r="8573" b="8572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backgroundRemoval t="6344" b="98385" l="13692" r="85538">
                                  <a14:foregroundMark x1="16615" y1="8535" x2="14769" y2="88581"/>
                                  <a14:foregroundMark x1="71231" y1="93887" x2="71077" y2="97347"/>
                                  <a14:foregroundMark x1="70769" y1="97463" x2="69077" y2="98155"/>
                                  <a14:foregroundMark x1="68923" y1="97463" x2="29231" y2="97463"/>
                                  <a14:foregroundMark x1="28462" y1="97116" x2="28000" y2="93541"/>
                                  <a14:foregroundMark x1="25846" y1="94810" x2="22923" y2="95386"/>
                                  <a14:foregroundMark x1="74923" y1="96194" x2="77231" y2="95617"/>
                                  <a14:backgroundMark x1="15846" y1="8535" x2="14308" y2="89158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82" t="7295" r="13547" b="1840"/>
                    <a:stretch/>
                  </pic:blipFill>
                  <pic:spPr bwMode="auto">
                    <a:xfrm rot="16200000">
                      <a:off x="0" y="0"/>
                      <a:ext cx="217435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CBFD63" w14:textId="77777777" w:rsidR="00480D1B" w:rsidRPr="00DE76CB" w:rsidRDefault="00480D1B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098F9E45" w14:textId="231F2115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color w:val="222222"/>
          <w:sz w:val="32"/>
          <w:szCs w:val="32"/>
          <w:cs/>
        </w:rPr>
        <w:t>2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 xml:space="preserve"> ภาพรวมด้านหน้าของวงจรรวม</w:t>
      </w:r>
    </w:p>
    <w:p w14:paraId="6666D3D4" w14:textId="77777777" w:rsidR="005D1808" w:rsidRPr="00DE76CB" w:rsidRDefault="005D1808" w:rsidP="005D1808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86CA3DD" w14:textId="46C49DC0" w:rsidR="00E40133" w:rsidRDefault="001230C8" w:rsidP="00166E8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7C7B7BB3" wp14:editId="6CBBFB41">
            <wp:extent cx="2293055" cy="3600000"/>
            <wp:effectExtent l="0" t="5715" r="635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backgroundRemoval t="5421" b="93887" l="9846" r="84462">
                                  <a14:foregroundMark x1="64000" y1="93195" x2="65538" y2="92157"/>
                                  <a14:foregroundMark x1="71846" y1="91465" x2="70000" y2="91465"/>
                                  <a14:foregroundMark x1="83385" y1="50173" x2="83385" y2="55594"/>
                                  <a14:backgroundMark x1="27077" y1="91234" x2="11692" y2="91465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15" t="5824" r="15334" b="6036"/>
                    <a:stretch/>
                  </pic:blipFill>
                  <pic:spPr bwMode="auto">
                    <a:xfrm rot="16200000">
                      <a:off x="0" y="0"/>
                      <a:ext cx="229305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E49FF8" w14:textId="77777777" w:rsidR="00480D1B" w:rsidRPr="00DE76CB" w:rsidRDefault="00480D1B" w:rsidP="00166E80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B956379" w14:textId="7CCD2251" w:rsidR="005D1808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color w:val="222222"/>
          <w:sz w:val="32"/>
          <w:szCs w:val="32"/>
          <w:cs/>
        </w:rPr>
        <w:t>3</w:t>
      </w: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>ภาพรวมด้านหลังของวงจรรวม</w:t>
      </w:r>
    </w:p>
    <w:p w14:paraId="1BFE9801" w14:textId="5F111036" w:rsidR="00E26BBC" w:rsidRDefault="00E26BBC" w:rsidP="00E26BBC">
      <w:pPr>
        <w:rPr>
          <w:rFonts w:ascii="TH Sarabun New" w:hAnsi="TH Sarabun New" w:cs="TH Sarabun New"/>
          <w:sz w:val="32"/>
          <w:szCs w:val="32"/>
        </w:rPr>
      </w:pPr>
    </w:p>
    <w:p w14:paraId="2CA7C3C8" w14:textId="3B0E932B" w:rsidR="00E40133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3930A559" w14:textId="1A44212C" w:rsidR="00E40133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37B77E00" w14:textId="77777777" w:rsidR="00166E80" w:rsidRPr="00166E80" w:rsidRDefault="00166E80" w:rsidP="00E26BBC">
      <w:pPr>
        <w:rPr>
          <w:rFonts w:ascii="TH Sarabun New" w:hAnsi="TH Sarabun New" w:cs="TH Sarabun New"/>
          <w:sz w:val="32"/>
          <w:szCs w:val="32"/>
        </w:rPr>
      </w:pPr>
    </w:p>
    <w:p w14:paraId="7AB04175" w14:textId="77777777" w:rsidR="00E40133" w:rsidRPr="00DE76CB" w:rsidRDefault="00E40133" w:rsidP="00E26BBC">
      <w:pPr>
        <w:rPr>
          <w:rFonts w:ascii="TH Sarabun New" w:hAnsi="TH Sarabun New" w:cs="TH Sarabun New"/>
          <w:sz w:val="32"/>
          <w:szCs w:val="32"/>
        </w:rPr>
      </w:pPr>
    </w:p>
    <w:p w14:paraId="31285E46" w14:textId="77777777" w:rsidR="00DE4C97" w:rsidRPr="00DE76CB" w:rsidRDefault="00DE4C97" w:rsidP="00DE4C97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3.6 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การออกแบบชิ้นงาน</w:t>
      </w:r>
    </w:p>
    <w:p w14:paraId="74B57A0B" w14:textId="02611A40" w:rsidR="00DE4C97" w:rsidRPr="00DE76CB" w:rsidRDefault="00DE4C97" w:rsidP="00350F69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ทำการศึกษาระบบล็อครถจักรยานยนต์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แบบปกติ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ละศึกษาการทำงานการล็อค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รถจักรยานยนต์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รูปแบบใหม่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โดยใช้เซอร์โวเข้ามาช่วยในการล็อคคอรถจักรยานยนต์ เมื่อทำการศึกษา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อย่างถี่ถ้วนแล้วจึงทำการออกแบบชิ้นงานใหม่เพื่อทำการล็อคและปลดล็อคด้วยระบบไฟฟ้า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ด้วยโปรแกรม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โซลิดเวิร์ค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(SolidWorks)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3-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4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ละปริ้นชิ้นงานต้นแบบด้วยปริ้นเตอร์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สามมิติ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สดงดัง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5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ตามลำดับ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</w:p>
    <w:p w14:paraId="32B6FA71" w14:textId="77777777" w:rsidR="0044609D" w:rsidRDefault="0044609D" w:rsidP="0044609D">
      <w:pPr>
        <w:rPr>
          <w:noProof/>
        </w:rPr>
      </w:pPr>
    </w:p>
    <w:p w14:paraId="3F770FD4" w14:textId="6F827CE8" w:rsidR="00DE4C97" w:rsidRDefault="0044609D" w:rsidP="0035087A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7BFEBBF3" wp14:editId="6C8440EF">
            <wp:extent cx="2631961" cy="306000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5374" t="22465" r="33268" b="12694"/>
                    <a:stretch/>
                  </pic:blipFill>
                  <pic:spPr bwMode="auto">
                    <a:xfrm>
                      <a:off x="0" y="0"/>
                      <a:ext cx="2631961" cy="30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DBD515" w14:textId="77777777" w:rsidR="00480D1B" w:rsidRPr="00DE76CB" w:rsidRDefault="00480D1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5A6FD2C" w14:textId="068A571B" w:rsidR="00F610A9" w:rsidRDefault="00F610A9" w:rsidP="0035087A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E53775" w:rsidRPr="00DE76CB">
        <w:rPr>
          <w:rFonts w:ascii="TH Sarabun New" w:hAnsi="TH Sarabun New" w:cs="TH Sarabun New"/>
          <w:sz w:val="32"/>
          <w:szCs w:val="32"/>
          <w:cs/>
        </w:rPr>
        <w:t>ชิ้นงาน</w:t>
      </w:r>
      <w:r w:rsidRPr="00DE76CB">
        <w:rPr>
          <w:rFonts w:ascii="TH Sarabun New" w:hAnsi="TH Sarabun New" w:cs="TH Sarabun New"/>
          <w:sz w:val="32"/>
          <w:szCs w:val="32"/>
          <w:cs/>
        </w:rPr>
        <w:t>ออกแบบด้วยโปรแกรม</w:t>
      </w:r>
    </w:p>
    <w:p w14:paraId="00F8FDE0" w14:textId="77777777" w:rsidR="00480D1B" w:rsidRPr="00DE76CB" w:rsidRDefault="00480D1B" w:rsidP="00227F46">
      <w:pPr>
        <w:rPr>
          <w:rFonts w:ascii="TH Sarabun New" w:hAnsi="TH Sarabun New" w:cs="TH Sarabun New"/>
          <w:sz w:val="32"/>
          <w:szCs w:val="32"/>
        </w:rPr>
      </w:pPr>
    </w:p>
    <w:p w14:paraId="30117041" w14:textId="75893393" w:rsidR="00480D1B" w:rsidRPr="00480D1B" w:rsidRDefault="00505974" w:rsidP="00480D1B">
      <w:pPr>
        <w:spacing w:after="240"/>
        <w:jc w:val="center"/>
        <w:rPr>
          <w:rFonts w:ascii="TH Sarabun New" w:hAnsi="TH Sarabun New" w:cs="TH Sarabun New"/>
          <w:sz w:val="32"/>
          <w:szCs w:val="32"/>
        </w:rPr>
      </w:pPr>
      <w:r w:rsidRPr="00480D1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07511E8" wp14:editId="68F2CC14">
            <wp:extent cx="1698706" cy="2340000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706" cy="23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8C8790" w14:textId="77777777" w:rsidR="00480D1B" w:rsidRPr="00480D1B" w:rsidRDefault="00480D1B" w:rsidP="00480D1B">
      <w:pPr>
        <w:spacing w:after="240"/>
        <w:rPr>
          <w:rFonts w:ascii="TH Sarabun New" w:hAnsi="TH Sarabun New" w:cs="TH Sarabun New"/>
          <w:sz w:val="32"/>
          <w:szCs w:val="32"/>
        </w:rPr>
      </w:pPr>
    </w:p>
    <w:p w14:paraId="3612CB00" w14:textId="22EBF5D3" w:rsidR="00DE659B" w:rsidRPr="00DE76CB" w:rsidRDefault="00E53775" w:rsidP="0044609D">
      <w:pPr>
        <w:jc w:val="center"/>
        <w:rPr>
          <w:rFonts w:ascii="TH Sarabun New" w:hAnsi="TH Sarabun New" w:cs="TH Sarabun New"/>
          <w:sz w:val="32"/>
          <w:szCs w:val="32"/>
        </w:rPr>
      </w:pPr>
      <w:r w:rsidRPr="00480D1B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ภาพที่ 3-1</w:t>
      </w:r>
      <w:r w:rsidR="00642250" w:rsidRPr="00480D1B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Pr="00480D1B">
        <w:rPr>
          <w:rFonts w:ascii="TH Sarabun New" w:hAnsi="TH Sarabun New" w:cs="TH Sarabun New"/>
          <w:sz w:val="32"/>
          <w:szCs w:val="32"/>
        </w:rPr>
        <w:t xml:space="preserve"> </w:t>
      </w:r>
      <w:r w:rsidRPr="00480D1B">
        <w:rPr>
          <w:rFonts w:ascii="TH Sarabun New" w:hAnsi="TH Sarabun New" w:cs="TH Sarabun New"/>
          <w:sz w:val="32"/>
          <w:szCs w:val="32"/>
          <w:cs/>
        </w:rPr>
        <w:t>ชิ้นงานต้นแบบ</w:t>
      </w:r>
      <w:r w:rsidR="000C4493" w:rsidRPr="00480D1B">
        <w:rPr>
          <w:rFonts w:ascii="TH Sarabun New" w:hAnsi="TH Sarabun New" w:cs="TH Sarabun New"/>
          <w:sz w:val="32"/>
          <w:szCs w:val="32"/>
          <w:cs/>
        </w:rPr>
        <w:t>ที่ได้จากการพิมพ์</w:t>
      </w:r>
      <w:r w:rsidR="000111C8" w:rsidRPr="00480D1B">
        <w:rPr>
          <w:rFonts w:ascii="TH Sarabun New" w:hAnsi="TH Sarabun New" w:cs="TH Sarabun New"/>
          <w:sz w:val="32"/>
          <w:szCs w:val="32"/>
          <w:cs/>
        </w:rPr>
        <w:t>สามมิติ</w:t>
      </w:r>
    </w:p>
    <w:p w14:paraId="61BF9EF3" w14:textId="01F1B3DF" w:rsidR="00A40078" w:rsidRPr="00DE76CB" w:rsidRDefault="00A40078" w:rsidP="00A40078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3.7 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ผัง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ทำงาน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ระบบกุญแจล็อคชาญฉลาดสำหรับรถจักรยานยนต์</w:t>
      </w:r>
    </w:p>
    <w:p w14:paraId="0A131095" w14:textId="186FDB0E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6336109" w14:textId="050C71CA" w:rsidR="00DE659B" w:rsidRDefault="00581CD2" w:rsidP="0035087A">
      <w:pPr>
        <w:jc w:val="center"/>
        <w:rPr>
          <w:sz w:val="32"/>
          <w:szCs w:val="32"/>
        </w:rPr>
      </w:pPr>
      <w:r w:rsidRPr="00DE76CB">
        <w:rPr>
          <w:sz w:val="32"/>
          <w:szCs w:val="32"/>
          <w:cs/>
        </w:rPr>
        <w:object w:dxaOrig="2341" w:dyaOrig="6931" w14:anchorId="53274795">
          <v:shape id="_x0000_i1033" type="#_x0000_t75" style="width:122.4pt;height:367.2pt" o:ole="">
            <v:imagedata r:id="rId37" o:title=""/>
          </v:shape>
          <o:OLEObject Type="Embed" ProgID="Visio.Drawing.15" ShapeID="_x0000_i1033" DrawAspect="Content" ObjectID="_1666778070" r:id="rId38"/>
        </w:object>
      </w:r>
    </w:p>
    <w:p w14:paraId="49760004" w14:textId="77777777" w:rsidR="00480D1B" w:rsidRPr="00DE76CB" w:rsidRDefault="00480D1B" w:rsidP="0035087A">
      <w:pPr>
        <w:jc w:val="center"/>
        <w:rPr>
          <w:sz w:val="32"/>
          <w:szCs w:val="32"/>
          <w:cs/>
        </w:rPr>
      </w:pPr>
    </w:p>
    <w:p w14:paraId="26AADF0F" w14:textId="26664DC9" w:rsidR="000B447C" w:rsidRPr="00DE76CB" w:rsidRDefault="000B447C" w:rsidP="0035087A">
      <w:pPr>
        <w:jc w:val="center"/>
        <w:rPr>
          <w:sz w:val="32"/>
          <w:szCs w:val="32"/>
        </w:rPr>
      </w:pPr>
      <w:bookmarkStart w:id="1" w:name="_Hlk53954722"/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ผังการทำงานระบบกุญแจล็อคชาญฉลาดสำหรับรถจักรยานยนต์</w:t>
      </w:r>
      <w:bookmarkEnd w:id="1"/>
    </w:p>
    <w:p w14:paraId="63168DE5" w14:textId="77777777" w:rsidR="000B447C" w:rsidRPr="00DE76CB" w:rsidRDefault="000B447C" w:rsidP="0035087A">
      <w:pPr>
        <w:jc w:val="center"/>
        <w:rPr>
          <w:sz w:val="32"/>
          <w:szCs w:val="32"/>
        </w:rPr>
      </w:pPr>
    </w:p>
    <w:p w14:paraId="75BF8392" w14:textId="17969169" w:rsidR="000B447C" w:rsidRDefault="000B447C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จากภาพที่ 3</w:t>
      </w:r>
      <w:r w:rsidRPr="00DE76CB">
        <w:rPr>
          <w:rFonts w:ascii="TH Sarabun New" w:hAnsi="TH Sarabun New" w:cs="TH Sarabun New"/>
          <w:sz w:val="32"/>
          <w:szCs w:val="32"/>
          <w:cs/>
        </w:rPr>
        <w:t>–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6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ล็อคชาญฉลาดสำหรับรถจักรยานยนต์จะเริ่มจาก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เซ็ต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>อัพข้อมูลตัวแปลและการทำงานของบลูทูธ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 xml:space="preserve"> ต่อมาโปรแกรมทำการตรวจเช็คอินพุตที่ส่งเข้ามาจาก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โทรศั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>พท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สม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ทโฟนและสวิตช์อินพุตที่ได้จะถูกนำไปประมวลผลการทำงาน</w:t>
      </w:r>
      <w:r w:rsidR="0085595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เมื่อตรงตามเงื่อนไขเอ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พุตจะเปลี่ยนสถานะการทำงานทั้งหมดจะถูกแสดงผลการทำงานที่จอโอแอลอีดี ส่วนสุดท้าย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 xml:space="preserve">จะเป็นการดีเลย์เวลาของรอบการทำงานในกระบวนการทั้งหมด </w:t>
      </w:r>
    </w:p>
    <w:p w14:paraId="5DC02381" w14:textId="2F1EEDDF" w:rsidR="003C71B7" w:rsidRDefault="003C71B7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0984DF7" w14:textId="6924150B" w:rsidR="003C71B7" w:rsidRDefault="00197AA1" w:rsidP="00DE76CB">
      <w:pPr>
        <w:jc w:val="thaiDistribute"/>
      </w:pPr>
      <w:r>
        <w:object w:dxaOrig="15871" w:dyaOrig="23071" w14:anchorId="472A6D4B">
          <v:shape id="_x0000_i1034" type="#_x0000_t75" style="width:439.2pt;height:640.8pt" o:ole="">
            <v:imagedata r:id="rId39" o:title=""/>
          </v:shape>
          <o:OLEObject Type="Embed" ProgID="Visio.Drawing.15" ShapeID="_x0000_i1034" DrawAspect="Content" ObjectID="_1666778071" r:id="rId40"/>
        </w:object>
      </w:r>
    </w:p>
    <w:p w14:paraId="192DF493" w14:textId="77777777" w:rsidR="003F40D4" w:rsidRDefault="003F40D4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662D5BE" w14:textId="771977E2" w:rsidR="00007AC0" w:rsidRDefault="003C71B7" w:rsidP="00A242AD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1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อินพุต</w:t>
      </w:r>
    </w:p>
    <w:p w14:paraId="724D8B73" w14:textId="76CCEBEE" w:rsidR="003C71B7" w:rsidRDefault="00B9050B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007AC0">
        <w:rPr>
          <w:rFonts w:ascii="TH Sarabun New" w:hAnsi="TH Sarabun New" w:cs="TH Sarabun New" w:hint="cs"/>
          <w:sz w:val="32"/>
          <w:szCs w:val="32"/>
          <w:cs/>
        </w:rPr>
        <w:t>จากภาพที่ 3-1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7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หลักการทำงานของอินพุตคือตรวจสอบการเชื่อมต่อบลูทูธของโทรศัพท์สมาร์ทโฟนว่า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มี</w:t>
      </w:r>
      <w:r>
        <w:rPr>
          <w:rFonts w:ascii="TH Sarabun New" w:hAnsi="TH Sarabun New" w:cs="TH Sarabun New" w:hint="cs"/>
          <w:sz w:val="32"/>
          <w:szCs w:val="32"/>
          <w:cs/>
        </w:rPr>
        <w:t>เชื่อมต่อหรือไม่ และ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หากรถจักรยานยนต์อยู่สภาวะปลดล็อคการทำงานและ</w:t>
      </w:r>
      <w:r w:rsidR="00E40133">
        <w:rPr>
          <w:rFonts w:ascii="TH Sarabun New" w:hAnsi="TH Sarabun New" w:cs="TH Sarabun New" w:hint="cs"/>
          <w:sz w:val="32"/>
          <w:szCs w:val="32"/>
          <w:cs/>
        </w:rPr>
        <w:t xml:space="preserve">            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ไม่เชื่อมต่อกับสมาร์ทโฟนเมื่อ</w:t>
      </w:r>
      <w:r>
        <w:rPr>
          <w:rFonts w:ascii="TH Sarabun New" w:hAnsi="TH Sarabun New" w:cs="TH Sarabun New" w:hint="cs"/>
          <w:sz w:val="32"/>
          <w:szCs w:val="32"/>
          <w:cs/>
        </w:rPr>
        <w:t>การ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กดปุ่มจาก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>ล็อคคอรถจักรยานยนต์</w:t>
      </w:r>
      <w:r w:rsidR="00384EC6">
        <w:rPr>
          <w:rFonts w:ascii="TH Sarabun New" w:hAnsi="TH Sarabun New" w:cs="TH Sarabun New" w:hint="cs"/>
          <w:sz w:val="32"/>
          <w:szCs w:val="32"/>
          <w:cs/>
        </w:rPr>
        <w:t>จะทำการล็อครถจักรยานยนต์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ทันที</w:t>
      </w:r>
    </w:p>
    <w:p w14:paraId="23A12CB7" w14:textId="793D304C" w:rsidR="003C71B7" w:rsidRDefault="003C71B7" w:rsidP="00FA26D3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B72C490" w14:textId="3CEBAE97" w:rsidR="003C71B7" w:rsidRDefault="003C71B7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33E5358" w14:textId="39AECD50" w:rsidR="00E40133" w:rsidRPr="00270133" w:rsidRDefault="00762A46" w:rsidP="00270133">
      <w:r>
        <w:rPr>
          <w:noProof/>
          <w:lang w:val="th-TH"/>
        </w:rPr>
        <w:object w:dxaOrig="1440" w:dyaOrig="1440" w14:anchorId="45ABC3D2">
          <v:shape id="_x0000_s1040" type="#_x0000_t75" style="position:absolute;margin-left:45.8pt;margin-top:0;width:476.75pt;height:412.15pt;z-index:251678720;mso-position-horizontal:absolute;mso-position-horizontal-relative:text;mso-position-vertical-relative:text">
            <v:imagedata r:id="rId41" o:title=""/>
            <w10:wrap type="square" side="right"/>
          </v:shape>
          <o:OLEObject Type="Embed" ProgID="Visio.Drawing.15" ShapeID="_x0000_s1040" DrawAspect="Content" ObjectID="_1666778076" r:id="rId42"/>
        </w:object>
      </w:r>
      <w:r w:rsidR="00E90872">
        <w:br w:type="textWrapping" w:clear="all"/>
      </w:r>
    </w:p>
    <w:p w14:paraId="769D998E" w14:textId="7409CC21" w:rsidR="00CB1A81" w:rsidRDefault="00CB1A81" w:rsidP="00CB1A81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1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ปุ่มกด</w:t>
      </w:r>
      <w:r>
        <w:rPr>
          <w:rFonts w:ascii="TH Sarabun New" w:hAnsi="TH Sarabun New" w:cs="TH Sarabun New" w:hint="cs"/>
          <w:sz w:val="32"/>
          <w:szCs w:val="32"/>
          <w:cs/>
        </w:rPr>
        <w:t>อินเตอร์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รัป</w:t>
      </w:r>
      <w:proofErr w:type="spellEnd"/>
    </w:p>
    <w:p w14:paraId="5ED09D27" w14:textId="0AFF51DC" w:rsidR="00CB1A81" w:rsidRDefault="00CB1A81" w:rsidP="00CB1A81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0DD63CC" w14:textId="1200E0EB" w:rsidR="003F40D4" w:rsidRDefault="003F40D4" w:rsidP="003F40D4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ากภาพที่ 3-18 เป็นการแสดงผังการทำงานของปุ่มกดอินเตอร์รัปอธิบายการตรวจสอบการรับข้อมูลโดยจะแยกลูปการทำงานจากลูปการทำงานหลัก โดยตรวจสอบ</w:t>
      </w:r>
      <w:r w:rsidR="00E90872">
        <w:rPr>
          <w:rFonts w:ascii="TH Sarabun New" w:hAnsi="TH Sarabun New" w:cs="TH Sarabun New" w:hint="cs"/>
          <w:sz w:val="32"/>
          <w:szCs w:val="32"/>
          <w:cs/>
        </w:rPr>
        <w:t>สภาวะ</w:t>
      </w:r>
      <w:r>
        <w:rPr>
          <w:rFonts w:ascii="TH Sarabun New" w:hAnsi="TH Sarabun New" w:cs="TH Sarabun New" w:hint="cs"/>
          <w:sz w:val="32"/>
          <w:szCs w:val="32"/>
          <w:cs/>
        </w:rPr>
        <w:t>ที่มาจากปุ่มบนอุปกรณ์ล็อคคอรถจักรยานยนต์เพื่อส่งข้อมูลให้กับลูปการทำงานหลัก</w:t>
      </w:r>
    </w:p>
    <w:p w14:paraId="7FF40E81" w14:textId="77777777" w:rsidR="003F40D4" w:rsidRDefault="003F40D4" w:rsidP="003F40D4">
      <w:pPr>
        <w:rPr>
          <w:rFonts w:ascii="TH Sarabun New" w:hAnsi="TH Sarabun New" w:cs="TH Sarabun New"/>
          <w:sz w:val="32"/>
          <w:szCs w:val="32"/>
        </w:rPr>
      </w:pPr>
    </w:p>
    <w:p w14:paraId="51709C75" w14:textId="44687249" w:rsidR="00CB1A81" w:rsidRDefault="00E90872" w:rsidP="00CB1A81">
      <w:pPr>
        <w:jc w:val="center"/>
      </w:pPr>
      <w:r>
        <w:rPr>
          <w:cs/>
        </w:rPr>
        <w:object w:dxaOrig="7785" w:dyaOrig="6240" w14:anchorId="2A16B69D">
          <v:shape id="_x0000_i1036" type="#_x0000_t75" style="width:388.8pt;height:309.6pt" o:ole="">
            <v:imagedata r:id="rId43" o:title=""/>
          </v:shape>
          <o:OLEObject Type="Embed" ProgID="Visio.Drawing.15" ShapeID="_x0000_i1036" DrawAspect="Content" ObjectID="_1666778072" r:id="rId44"/>
        </w:object>
      </w:r>
    </w:p>
    <w:p w14:paraId="05189F33" w14:textId="77777777" w:rsidR="00365A86" w:rsidRDefault="00365A86" w:rsidP="00CB1A81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31FF0383" w14:textId="39BFCA92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795229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>
        <w:rPr>
          <w:rFonts w:ascii="TH Sarabun New" w:hAnsi="TH Sarabun New" w:cs="TH Sarabun New" w:hint="cs"/>
          <w:sz w:val="32"/>
          <w:szCs w:val="32"/>
          <w:cs/>
        </w:rPr>
        <w:t>อินเตอร์รัป</w:t>
      </w:r>
    </w:p>
    <w:p w14:paraId="540EBF5E" w14:textId="77777777" w:rsidR="00007AC0" w:rsidRDefault="00007AC0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6732EA3" w14:textId="7EF8C1BB" w:rsidR="00384EC6" w:rsidRDefault="00384EC6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007AC0">
        <w:rPr>
          <w:rFonts w:ascii="TH Sarabun New" w:hAnsi="TH Sarabun New" w:cs="TH Sarabun New" w:hint="cs"/>
          <w:sz w:val="32"/>
          <w:szCs w:val="32"/>
          <w:cs/>
        </w:rPr>
        <w:t>จากภาพที่ 3-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8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 xml:space="preserve"> เป็นการแสดงผังการทำงานของ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>อินเตอร์รัปอธิบายการ</w:t>
      </w:r>
      <w:r>
        <w:rPr>
          <w:rFonts w:ascii="TH Sarabun New" w:hAnsi="TH Sarabun New" w:cs="TH Sarabun New" w:hint="cs"/>
          <w:sz w:val="32"/>
          <w:szCs w:val="32"/>
          <w:cs/>
        </w:rPr>
        <w:t>ตรวจสอบการรับข้อมูลโดยจะแยกลูปการทำงานจากลูปการทำงานหลัก โดยตรวจสอบ</w:t>
      </w:r>
      <w:r w:rsidR="003F40D4">
        <w:rPr>
          <w:rFonts w:ascii="TH Sarabun New" w:hAnsi="TH Sarabun New" w:cs="TH Sarabun New" w:hint="cs"/>
          <w:sz w:val="32"/>
          <w:szCs w:val="32"/>
          <w:cs/>
        </w:rPr>
        <w:t>ข้อความ</w:t>
      </w:r>
      <w:r>
        <w:rPr>
          <w:rFonts w:ascii="TH Sarabun New" w:hAnsi="TH Sarabun New" w:cs="TH Sarabun New" w:hint="cs"/>
          <w:sz w:val="32"/>
          <w:szCs w:val="32"/>
          <w:cs/>
        </w:rPr>
        <w:t>ที่มาจากแอพพลิเคชั่น</w:t>
      </w:r>
      <w:r w:rsidR="00883237">
        <w:rPr>
          <w:rFonts w:ascii="TH Sarabun New" w:hAnsi="TH Sarabun New" w:cs="TH Sarabun New" w:hint="cs"/>
          <w:sz w:val="32"/>
          <w:szCs w:val="32"/>
          <w:cs/>
        </w:rPr>
        <w:t>เพื่อส่งข้อมูลให้กับลูปการทำงานหลัก</w:t>
      </w:r>
    </w:p>
    <w:p w14:paraId="2736391D" w14:textId="56799F07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2D6BED1" w14:textId="53630149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835318D" w14:textId="4BBAB481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4ABA13D" w14:textId="57557BF9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581DEFF" w14:textId="62548073" w:rsidR="00CB1A81" w:rsidRDefault="00CB1A81" w:rsidP="003C71B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AEEBBC2" w14:textId="23A5CF8E" w:rsidR="00CB1A81" w:rsidRDefault="00CB1A81" w:rsidP="001907D5">
      <w:pPr>
        <w:rPr>
          <w:rFonts w:ascii="TH Sarabun New" w:hAnsi="TH Sarabun New" w:cs="TH Sarabun New"/>
          <w:sz w:val="32"/>
          <w:szCs w:val="32"/>
        </w:rPr>
      </w:pPr>
    </w:p>
    <w:p w14:paraId="4C13AA75" w14:textId="04AEFF3D" w:rsidR="00CB1A81" w:rsidRDefault="00CB1A81" w:rsidP="00166E80">
      <w:pPr>
        <w:jc w:val="center"/>
        <w:rPr>
          <w:noProof/>
        </w:rPr>
      </w:pPr>
    </w:p>
    <w:p w14:paraId="48826D86" w14:textId="27B7254D" w:rsidR="00E90872" w:rsidRDefault="00E90872" w:rsidP="00166E80">
      <w:pPr>
        <w:jc w:val="center"/>
        <w:rPr>
          <w:noProof/>
        </w:rPr>
      </w:pPr>
    </w:p>
    <w:p w14:paraId="381EC933" w14:textId="10197548" w:rsidR="00E90872" w:rsidRDefault="00E90872" w:rsidP="00166E80">
      <w:pPr>
        <w:jc w:val="center"/>
        <w:rPr>
          <w:noProof/>
        </w:rPr>
      </w:pPr>
    </w:p>
    <w:p w14:paraId="3BB51722" w14:textId="2D45543C" w:rsidR="00E90872" w:rsidRDefault="00E90872" w:rsidP="00166E80">
      <w:pPr>
        <w:jc w:val="center"/>
        <w:rPr>
          <w:noProof/>
        </w:rPr>
      </w:pPr>
    </w:p>
    <w:p w14:paraId="57BD5651" w14:textId="15A53712" w:rsidR="00E90872" w:rsidRDefault="00E90872" w:rsidP="00166E80">
      <w:pPr>
        <w:jc w:val="center"/>
        <w:rPr>
          <w:noProof/>
        </w:rPr>
      </w:pPr>
    </w:p>
    <w:p w14:paraId="7E3E789D" w14:textId="3DA61F63" w:rsidR="00E90872" w:rsidRDefault="00E90872" w:rsidP="00166E80">
      <w:pPr>
        <w:jc w:val="center"/>
        <w:rPr>
          <w:noProof/>
        </w:rPr>
      </w:pPr>
    </w:p>
    <w:p w14:paraId="290EF8A6" w14:textId="3E65D06C" w:rsidR="00E90872" w:rsidRDefault="00E90872" w:rsidP="00166E80">
      <w:pPr>
        <w:jc w:val="center"/>
        <w:rPr>
          <w:noProof/>
        </w:rPr>
      </w:pPr>
    </w:p>
    <w:p w14:paraId="62F98A16" w14:textId="1A335971" w:rsidR="00E90872" w:rsidRDefault="00E90872" w:rsidP="00166E80">
      <w:pPr>
        <w:jc w:val="center"/>
        <w:rPr>
          <w:noProof/>
        </w:rPr>
      </w:pPr>
    </w:p>
    <w:p w14:paraId="3EFB09A9" w14:textId="3FAE686B" w:rsidR="00E90872" w:rsidRDefault="00E90872" w:rsidP="00166E80">
      <w:pPr>
        <w:jc w:val="center"/>
        <w:rPr>
          <w:noProof/>
        </w:rPr>
      </w:pPr>
    </w:p>
    <w:p w14:paraId="253B4C36" w14:textId="7BD7B02F" w:rsidR="00E90872" w:rsidRPr="00166E80" w:rsidRDefault="00B92DA2" w:rsidP="00166E80">
      <w:pPr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1C8EE433" wp14:editId="3A530B2C">
                <wp:simplePos x="0" y="0"/>
                <wp:positionH relativeFrom="column">
                  <wp:posOffset>2968625</wp:posOffset>
                </wp:positionH>
                <wp:positionV relativeFrom="paragraph">
                  <wp:posOffset>4105910</wp:posOffset>
                </wp:positionV>
                <wp:extent cx="2905760" cy="636905"/>
                <wp:effectExtent l="0" t="8573" r="19368" b="19367"/>
                <wp:wrapTight wrapText="bothSides">
                  <wp:wrapPolygon edited="0">
                    <wp:start x="21664" y="291"/>
                    <wp:lineTo x="-2" y="291"/>
                    <wp:lineTo x="-2" y="21611"/>
                    <wp:lineTo x="21664" y="21611"/>
                    <wp:lineTo x="21664" y="291"/>
                  </wp:wrapPolygon>
                </wp:wrapTight>
                <wp:docPr id="22" name="สี่เหลี่ยมผืนผ้า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5760" cy="6369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C8AE69" w14:textId="54971976" w:rsidR="00A432B5" w:rsidRPr="00B92DA2" w:rsidRDefault="00A432B5" w:rsidP="00B92DA2">
                            <w:pPr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B92DA2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ภาพที่ 3-2</w:t>
                            </w:r>
                            <w:r w:rsidR="00BA50EA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0</w:t>
                            </w:r>
                            <w:r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 </w:t>
                            </w:r>
                            <w:r>
                              <w:rPr>
                                <w:rFonts w:ascii="TH Sarabun New" w:hAnsi="TH Sarabun New" w:cs="TH Sarabun New" w:hint="cs"/>
                                <w:color w:val="000000" w:themeColor="text1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ผังการทำงานของกระบวนการทำ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8EE433" id="สี่เหลี่ยมผืนผ้า 22" o:spid="_x0000_s1026" style="position:absolute;left:0;text-align:left;margin-left:233.75pt;margin-top:323.3pt;width:228.8pt;height:50.15pt;rotation:-90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Wk2AIAAM4FAAAOAAAAZHJzL2Uyb0RvYy54bWysVM9u0zAYvyPxDpbvLE3ZOhYtnapNQ0jT&#10;NrGhnV3HaSI5trHdJuXEER4BiQtIXOCGhMjeJo/CZzvNurETIofI37/f9/87PGoqjlZMm1KKFMc7&#10;I4yYoDIrxSLFb65Pn73AyFgiMsKlYCleM4OPpk+fHNYqYWNZSJ4xjQBEmKRWKS6sVUkUGVqwipgd&#10;qZgAYS51RSyQehFlmtSAXvFoPBpNolrqTGlJmTHAPQlCPPX4ec6ovchzwyziKYbYrP9r/5+7fzQ9&#10;JMlCE1WUtA+D/EMUFSkFOB2gToglaKnLv6CqkmppZG53qKwimeclZT4HyCYePcjmqiCK+VygOEYN&#10;ZTL/D5aery41KrMUj8cYCVJBj7r2e9f+6m4/dLfvu/ZH137ryfZr137p2s9d+7trP7nH7ceu/YnA&#10;FOpYK5MA3JW61D1l4OmK0uS6QlpC8eMJNA0+XyvIHjW+FeuhFayxiAJzfDDa259AxyjIJs8nQDof&#10;UQBzoEob+5LJCrlHijW02qOS1ZmxQXWj4tSFPC05Bz5JuHB/I3mZOZ4n3LyxY67RisCkzBdx721L&#10;C3w7y8jlGTLzL7vmLKC+ZjlU0gXvA/EzfIdJKGXCxkFUkIwFV3u+HCHewcInygUAOuQcghywe4D7&#10;8W6wA0yv70yZX4HBONR9cBMiuG88WHjPUtjBuCqF1I9lxiGr3nPQ3xQplMZVyTbzxk+Z13ScuczW&#10;MHl+KqDNRtHTEhp5Roy9JBp2EJhwV+wF/HIu6xTL/oVRIfW7x/hOH1YDpBjVsNMpNm+XRDOM+CsB&#10;S3MQ7+66I+CJ3b39MRB6WzLflohldSxhGGIfnX86fcs3z1zL6gbOz8x5BRERFHynmFq9IY5tuDVw&#10;wCibzbwaLL4i9kxcKerAXZ3doF43N0Srfpot7MG53Ow/SR4MddB1lkLOllbmpZ/4u7r2HYCj4Uep&#10;P3DuKm3TXuvuDE//AAAA//8DAFBLAwQUAAYACAAAACEAHtNrQuIAAAALAQAADwAAAGRycy9kb3du&#10;cmV2LnhtbEyPy07DMBBF90j8gzVI7KiTKDUlxKkQKiAWFfShrt1kmkSNx1HstuHvma5gOZqje8/N&#10;56PtxBkH3zrSEE8iEEilq1qqNWw3bw8zED4YqkznCDX8oId5cXuTm6xyF1rheR1qwSHkM6OhCaHP&#10;pPRlg9b4ieuR+HdwgzWBz6GW1WAuHG47mUSRkta0xA2N6fG1wfK4PlkNm/F9l7S0On4flh/LxeLr&#10;E2M31fr+bnx5BhFwDH8wXPVZHQp22rsTVV50GlSqYkY1pGrGo5h4TFUKYq/hKZkqkEUu/28ofgEA&#10;AP//AwBQSwECLQAUAAYACAAAACEAtoM4kv4AAADhAQAAEwAAAAAAAAAAAAAAAAAAAAAAW0NvbnRl&#10;bnRfVHlwZXNdLnhtbFBLAQItABQABgAIAAAAIQA4/SH/1gAAAJQBAAALAAAAAAAAAAAAAAAAAC8B&#10;AABfcmVscy8ucmVsc1BLAQItABQABgAIAAAAIQDpctWk2AIAAM4FAAAOAAAAAAAAAAAAAAAAAC4C&#10;AABkcnMvZTJvRG9jLnhtbFBLAQItABQABgAIAAAAIQAe02tC4gAAAAsBAAAPAAAAAAAAAAAAAAAA&#10;ADIFAABkcnMvZG93bnJldi54bWxQSwUGAAAAAAQABADzAAAAQQYAAAAA&#10;" filled="f" strokecolor="white [3212]" strokeweight="2pt">
                <v:textbox>
                  <w:txbxContent>
                    <w:p w14:paraId="26C8AE69" w14:textId="54971976" w:rsidR="00A432B5" w:rsidRPr="00B92DA2" w:rsidRDefault="00A432B5" w:rsidP="00B92DA2">
                      <w:pPr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B92DA2"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ภาพที่ 3-2</w:t>
                      </w:r>
                      <w:r w:rsidR="00BA50EA"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0</w:t>
                      </w:r>
                      <w:r>
                        <w:rPr>
                          <w:rFonts w:ascii="TH Sarabun New" w:hAnsi="TH Sarabun New" w:cs="TH Sarabun New" w:hint="cs"/>
                          <w:b/>
                          <w:bCs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 </w:t>
                      </w:r>
                      <w:r>
                        <w:rPr>
                          <w:rFonts w:ascii="TH Sarabun New" w:hAnsi="TH Sarabun New" w:cs="TH Sarabun New" w:hint="cs"/>
                          <w:color w:val="000000" w:themeColor="text1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ผังการทำงานของกระบวนการทำงาน</w:t>
                      </w:r>
                    </w:p>
                  </w:txbxContent>
                </v:textbox>
                <w10:wrap type="tight"/>
              </v:rect>
            </w:pict>
          </mc:Fallback>
        </mc:AlternateContent>
      </w:r>
      <w:r w:rsidRPr="00F925B9">
        <w:rPr>
          <w:rFonts w:ascii="TH Sarabun New" w:hAnsi="TH Sarabun New" w:cs="TH Sarabun New"/>
          <w:sz w:val="44"/>
          <w:szCs w:val="52"/>
        </w:rPr>
        <w:object w:dxaOrig="8401" w:dyaOrig="22636" w14:anchorId="0B5654D3">
          <v:shape id="_x0000_i1037" type="#_x0000_t75" style="width:259.2pt;height:691.2pt" o:ole="">
            <v:imagedata r:id="rId45" o:title=""/>
          </v:shape>
          <o:OLEObject Type="Embed" ProgID="Visio.Drawing.15" ShapeID="_x0000_i1037" DrawAspect="Content" ObjectID="_1666778073" r:id="rId46"/>
        </w:object>
      </w:r>
    </w:p>
    <w:p w14:paraId="212DF736" w14:textId="0DD7D07E" w:rsidR="007C63D1" w:rsidRDefault="00384EC6" w:rsidP="007C63D1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 w:rsidR="00007AC0" w:rsidRPr="00007AC0">
        <w:rPr>
          <w:rFonts w:ascii="TH Sarabun New" w:hAnsi="TH Sarabun New" w:cs="TH Sarabun New"/>
          <w:sz w:val="32"/>
          <w:szCs w:val="32"/>
          <w:cs/>
        </w:rPr>
        <w:t>ภาพที่ 3-2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0</w:t>
      </w:r>
      <w:r w:rsidR="00007AC0" w:rsidRPr="00007AC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07AC0">
        <w:rPr>
          <w:rFonts w:ascii="TH Sarabun New" w:hAnsi="TH Sarabun New" w:cs="TH Sarabun New" w:hint="cs"/>
          <w:sz w:val="32"/>
          <w:szCs w:val="32"/>
          <w:cs/>
        </w:rPr>
        <w:t>อธิบาย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ประมวลผลข้อมูล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การเชื่อมต่อบลูทูธ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124B8A"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อีเอสพีโน่ 3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24B8A">
        <w:rPr>
          <w:rFonts w:ascii="TH Sarabun New" w:hAnsi="TH Sarabun New" w:cs="TH Sarabun New" w:hint="cs"/>
          <w:sz w:val="32"/>
          <w:szCs w:val="32"/>
          <w:cs/>
        </w:rPr>
        <w:t>และข้อมูล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ที่รับจากโทรศัพท์สมาร์ทโฟนก่อน</w:t>
      </w:r>
      <w:r w:rsidR="00AD2509">
        <w:rPr>
          <w:rFonts w:ascii="TH Sarabun New" w:hAnsi="TH Sarabun New" w:cs="TH Sarabun New" w:hint="cs"/>
          <w:sz w:val="32"/>
          <w:szCs w:val="32"/>
          <w:cs/>
        </w:rPr>
        <w:t>ส่งคำสั่ง</w:t>
      </w:r>
      <w:r w:rsidR="00C43D41">
        <w:rPr>
          <w:rFonts w:ascii="TH Sarabun New" w:hAnsi="TH Sarabun New" w:cs="TH Sarabun New" w:hint="cs"/>
          <w:sz w:val="32"/>
          <w:szCs w:val="32"/>
          <w:cs/>
        </w:rPr>
        <w:t>ให้ภาคเอาท์พุตทำงานต่อไป</w:t>
      </w:r>
    </w:p>
    <w:p w14:paraId="61F6F392" w14:textId="3B66FED1" w:rsidR="007C63D1" w:rsidRDefault="007C63D1" w:rsidP="00E40133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378528BF" w14:textId="6BB6EFBD" w:rsidR="00E40133" w:rsidRDefault="00CB7181" w:rsidP="00166E80">
      <w:pPr>
        <w:jc w:val="center"/>
      </w:pPr>
      <w:r>
        <w:object w:dxaOrig="9541" w:dyaOrig="6736" w14:anchorId="2150FFC9">
          <v:shape id="_x0000_i1038" type="#_x0000_t75" style="width:417.6pt;height:295.2pt" o:ole="">
            <v:imagedata r:id="rId47" o:title=""/>
          </v:shape>
          <o:OLEObject Type="Embed" ProgID="Visio.Drawing.15" ShapeID="_x0000_i1038" DrawAspect="Content" ObjectID="_1666778074" r:id="rId48"/>
        </w:object>
      </w:r>
    </w:p>
    <w:p w14:paraId="6754DE65" w14:textId="77777777" w:rsidR="00CB7181" w:rsidRPr="00166E80" w:rsidRDefault="00CB7181" w:rsidP="00166E80">
      <w:pPr>
        <w:jc w:val="center"/>
      </w:pPr>
    </w:p>
    <w:p w14:paraId="08D5B501" w14:textId="04616017" w:rsidR="00C43D41" w:rsidRDefault="00C43D41" w:rsidP="00C43D41">
      <w:pPr>
        <w:jc w:val="center"/>
        <w:rPr>
          <w:rFonts w:ascii="TH Sarabun New" w:hAnsi="TH Sarabun New" w:cs="TH Sarabun New"/>
          <w:sz w:val="32"/>
          <w:szCs w:val="32"/>
        </w:rPr>
      </w:pPr>
      <w:r w:rsidRPr="003C71B7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71B7">
        <w:rPr>
          <w:rFonts w:ascii="TH Sarabun New" w:hAnsi="TH Sarabun New" w:cs="TH Sarabun New"/>
          <w:b/>
          <w:bCs/>
          <w:sz w:val="32"/>
          <w:szCs w:val="32"/>
        </w:rPr>
        <w:t>3-</w:t>
      </w:r>
      <w:r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642250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3C71B7">
        <w:rPr>
          <w:rFonts w:ascii="TH Sarabun New" w:hAnsi="TH Sarabun New" w:cs="TH Sarabun New"/>
          <w:sz w:val="32"/>
          <w:szCs w:val="32"/>
        </w:rPr>
        <w:t xml:space="preserve"> </w:t>
      </w:r>
      <w:r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>
        <w:rPr>
          <w:rFonts w:ascii="TH Sarabun New" w:hAnsi="TH Sarabun New" w:cs="TH Sarabun New" w:hint="cs"/>
          <w:sz w:val="32"/>
          <w:szCs w:val="32"/>
          <w:cs/>
        </w:rPr>
        <w:t>ของเอาท์พุต</w:t>
      </w:r>
    </w:p>
    <w:p w14:paraId="098D8EC7" w14:textId="77777777" w:rsidR="00C43D41" w:rsidRDefault="00C43D41" w:rsidP="00C43D41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6AB309A" w14:textId="04DEB305" w:rsidR="00C43D41" w:rsidRDefault="00C43D41" w:rsidP="00C43D41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จากภาพที่ 3-2</w:t>
      </w:r>
      <w:r w:rsidR="00642250"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ผังการทำงานอธิบายการควบคุมการทำงานของรีเลย์เพื่อจ่ายไฟให้กับกล่องอีซียูและทำการควบคุมอาซีเซอร์โวลสำหรับล็อคคอรถจักรยานยนต์</w:t>
      </w:r>
      <w:r w:rsidR="00AD2509">
        <w:rPr>
          <w:rFonts w:ascii="TH Sarabun New" w:hAnsi="TH Sarabun New" w:cs="TH Sarabun New" w:hint="cs"/>
          <w:sz w:val="32"/>
          <w:szCs w:val="32"/>
          <w:cs/>
        </w:rPr>
        <w:t>โดยรับคำสั่งมาจากกระบวนการทำงาน</w:t>
      </w:r>
    </w:p>
    <w:p w14:paraId="52C56086" w14:textId="77777777" w:rsidR="00CB7181" w:rsidRPr="003C71B7" w:rsidRDefault="00CB7181" w:rsidP="00CB7181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007AC0">
        <w:rPr>
          <w:rFonts w:ascii="TH Sarabun New" w:hAnsi="TH Sarabun New" w:cs="TH Sarabun New"/>
          <w:sz w:val="32"/>
          <w:szCs w:val="32"/>
          <w:cs/>
        </w:rPr>
        <w:t>ภาพที่ 3-2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007AC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อธิบายการทำงานของดีเลย์ไทม์ของกระบวนการปลดล็อครถจักรยานยนต์เพื่อให้โค้ดทำงานเป็นแบบเรียลไทม์มากขึ้น</w:t>
      </w:r>
    </w:p>
    <w:p w14:paraId="6810421E" w14:textId="77777777" w:rsidR="00CB7181" w:rsidRDefault="00CB7181" w:rsidP="00C43D41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0DEC68E" w14:textId="77777777" w:rsidR="00C43D41" w:rsidRDefault="00C43D41" w:rsidP="00FA26D3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CBFF9FA" w14:textId="34F06E8E" w:rsidR="001F2177" w:rsidRDefault="001F2177" w:rsidP="00007AC0">
      <w:pPr>
        <w:rPr>
          <w:rFonts w:ascii="TH Sarabun New" w:hAnsi="TH Sarabun New" w:cs="TH Sarabun New"/>
          <w:sz w:val="32"/>
          <w:szCs w:val="32"/>
        </w:rPr>
      </w:pPr>
    </w:p>
    <w:p w14:paraId="5ED4E3E1" w14:textId="42EF3F0F" w:rsidR="00E40133" w:rsidRDefault="00CB7181" w:rsidP="00166E80">
      <w:pPr>
        <w:jc w:val="center"/>
      </w:pPr>
      <w:r>
        <w:object w:dxaOrig="10726" w:dyaOrig="16320" w14:anchorId="272D86A5">
          <v:shape id="_x0000_i1039" type="#_x0000_t75" style="width:417.6pt;height:633.6pt" o:ole="">
            <v:imagedata r:id="rId49" o:title=""/>
          </v:shape>
          <o:OLEObject Type="Embed" ProgID="Visio.Drawing.15" ShapeID="_x0000_i1039" DrawAspect="Content" ObjectID="_1666778075" r:id="rId50"/>
        </w:object>
      </w:r>
    </w:p>
    <w:p w14:paraId="6F52FB29" w14:textId="6E867C2A" w:rsidR="00CB7181" w:rsidRDefault="00CB7181" w:rsidP="00166E80">
      <w:pPr>
        <w:jc w:val="center"/>
      </w:pPr>
    </w:p>
    <w:p w14:paraId="38563DB0" w14:textId="77777777" w:rsidR="008F4BA4" w:rsidRPr="00166E80" w:rsidRDefault="008F4BA4" w:rsidP="00166E80">
      <w:pPr>
        <w:jc w:val="center"/>
      </w:pPr>
    </w:p>
    <w:p w14:paraId="18068105" w14:textId="5F89481A" w:rsidR="00E43E9B" w:rsidRDefault="00007AC0" w:rsidP="008F4BA4">
      <w:pPr>
        <w:jc w:val="center"/>
        <w:rPr>
          <w:rFonts w:ascii="TH Sarabun New" w:hAnsi="TH Sarabun New" w:cs="TH Sarabun New"/>
          <w:sz w:val="32"/>
          <w:szCs w:val="32"/>
        </w:rPr>
      </w:pPr>
      <w:r w:rsidRPr="00007AC0">
        <w:rPr>
          <w:rFonts w:ascii="TH Sarabun New" w:hAnsi="TH Sarabun New" w:cs="TH Sarabun New"/>
          <w:b/>
          <w:bCs/>
          <w:sz w:val="32"/>
          <w:szCs w:val="32"/>
          <w:cs/>
        </w:rPr>
        <w:t>ภาพที่ 3-2</w:t>
      </w:r>
      <w:r w:rsidR="00642250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007AC0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1F2177" w:rsidRPr="003C71B7">
        <w:rPr>
          <w:rFonts w:ascii="TH Sarabun New" w:hAnsi="TH Sarabun New" w:cs="TH Sarabun New"/>
          <w:sz w:val="32"/>
          <w:szCs w:val="32"/>
          <w:cs/>
        </w:rPr>
        <w:t>ผังการทำงาน</w:t>
      </w:r>
      <w:r w:rsidR="001F2177"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E43E9B">
        <w:rPr>
          <w:rFonts w:ascii="TH Sarabun New" w:hAnsi="TH Sarabun New" w:cs="TH Sarabun New" w:hint="cs"/>
          <w:sz w:val="32"/>
          <w:szCs w:val="32"/>
          <w:cs/>
        </w:rPr>
        <w:t>ดี</w:t>
      </w:r>
      <w:r w:rsidR="001F2177">
        <w:rPr>
          <w:rFonts w:ascii="TH Sarabun New" w:hAnsi="TH Sarabun New" w:cs="TH Sarabun New" w:hint="cs"/>
          <w:sz w:val="32"/>
          <w:szCs w:val="32"/>
          <w:cs/>
        </w:rPr>
        <w:t>เลย์</w:t>
      </w:r>
    </w:p>
    <w:sectPr w:rsidR="00E43E9B" w:rsidSect="009876B0">
      <w:type w:val="continuous"/>
      <w:pgSz w:w="11906" w:h="16838"/>
      <w:pgMar w:top="1440" w:right="1440" w:bottom="1440" w:left="2160" w:header="709" w:footer="709" w:gutter="0"/>
      <w:pgNumType w:start="25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3BAF14" w14:textId="77777777" w:rsidR="00762A46" w:rsidRDefault="00762A46" w:rsidP="00202E1E">
      <w:r>
        <w:separator/>
      </w:r>
    </w:p>
  </w:endnote>
  <w:endnote w:type="continuationSeparator" w:id="0">
    <w:p w14:paraId="0143E596" w14:textId="77777777" w:rsidR="00762A46" w:rsidRDefault="00762A46" w:rsidP="00202E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722FE4" w14:textId="77777777" w:rsidR="00762A46" w:rsidRDefault="00762A46" w:rsidP="00202E1E">
      <w:r>
        <w:separator/>
      </w:r>
    </w:p>
  </w:footnote>
  <w:footnote w:type="continuationSeparator" w:id="0">
    <w:p w14:paraId="463A52AC" w14:textId="77777777" w:rsidR="00762A46" w:rsidRDefault="00762A46" w:rsidP="00202E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6720D2" w14:textId="77777777" w:rsidR="00A432B5" w:rsidRDefault="00A432B5">
    <w:pPr>
      <w:pStyle w:val="Header"/>
    </w:pPr>
    <w:r>
      <w:t>16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H Sarabun New" w:hAnsi="TH Sarabun New" w:cs="TH Sarabun New"/>
        <w:sz w:val="28"/>
      </w:rPr>
      <w:id w:val="-553085000"/>
      <w:docPartObj>
        <w:docPartGallery w:val="Page Numbers (Top of Page)"/>
        <w:docPartUnique/>
      </w:docPartObj>
    </w:sdtPr>
    <w:sdtEndPr/>
    <w:sdtContent>
      <w:p w14:paraId="6818D242" w14:textId="0B57713E" w:rsidR="00A432B5" w:rsidRPr="009876B0" w:rsidRDefault="00A432B5">
        <w:pPr>
          <w:pStyle w:val="Header"/>
          <w:jc w:val="right"/>
          <w:rPr>
            <w:rFonts w:ascii="TH Sarabun New" w:hAnsi="TH Sarabun New" w:cs="TH Sarabun New"/>
            <w:sz w:val="28"/>
          </w:rPr>
        </w:pPr>
        <w:r w:rsidRPr="009876B0">
          <w:rPr>
            <w:rFonts w:ascii="TH Sarabun New" w:hAnsi="TH Sarabun New" w:cs="TH Sarabun New"/>
            <w:sz w:val="28"/>
          </w:rPr>
          <w:fldChar w:fldCharType="begin"/>
        </w:r>
        <w:r w:rsidRPr="009876B0">
          <w:rPr>
            <w:rFonts w:ascii="TH Sarabun New" w:hAnsi="TH Sarabun New" w:cs="TH Sarabun New"/>
            <w:sz w:val="28"/>
          </w:rPr>
          <w:instrText xml:space="preserve"> PAGE   \* MERGEFORMAT </w:instrText>
        </w:r>
        <w:r w:rsidRPr="009876B0">
          <w:rPr>
            <w:rFonts w:ascii="TH Sarabun New" w:hAnsi="TH Sarabun New" w:cs="TH Sarabun New"/>
            <w:sz w:val="28"/>
          </w:rPr>
          <w:fldChar w:fldCharType="separate"/>
        </w:r>
        <w:r w:rsidRPr="009876B0">
          <w:rPr>
            <w:rFonts w:ascii="TH Sarabun New" w:hAnsi="TH Sarabun New" w:cs="TH Sarabun New"/>
            <w:noProof/>
            <w:sz w:val="28"/>
          </w:rPr>
          <w:t>2</w:t>
        </w:r>
        <w:r w:rsidRPr="009876B0">
          <w:rPr>
            <w:rFonts w:ascii="TH Sarabun New" w:hAnsi="TH Sarabun New" w:cs="TH Sarabun New"/>
            <w:noProof/>
            <w:sz w:val="28"/>
          </w:rPr>
          <w:fldChar w:fldCharType="end"/>
        </w:r>
      </w:p>
    </w:sdtContent>
  </w:sdt>
  <w:p w14:paraId="53D7D4EF" w14:textId="77777777" w:rsidR="00A432B5" w:rsidRPr="009876B0" w:rsidRDefault="00A432B5">
    <w:pPr>
      <w:pStyle w:val="Header"/>
      <w:rPr>
        <w:rFonts w:ascii="TH Sarabun New" w:hAnsi="TH Sarabun New" w:cs="TH Sarabun New"/>
        <w:sz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7D66B7" w14:textId="0A64F307" w:rsidR="00A432B5" w:rsidRDefault="00A432B5" w:rsidP="005F74F9">
    <w:pPr>
      <w:pStyle w:val="Header"/>
      <w:jc w:val="center"/>
    </w:pPr>
  </w:p>
  <w:p w14:paraId="6575B119" w14:textId="77777777" w:rsidR="00A432B5" w:rsidRDefault="00A432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912AB2"/>
    <w:multiLevelType w:val="multilevel"/>
    <w:tmpl w:val="3C4A72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9B7AE4"/>
    <w:multiLevelType w:val="multilevel"/>
    <w:tmpl w:val="B90213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" w15:restartNumberingAfterBreak="0">
    <w:nsid w:val="0834677C"/>
    <w:multiLevelType w:val="multilevel"/>
    <w:tmpl w:val="8A324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DA2D5F"/>
    <w:multiLevelType w:val="multilevel"/>
    <w:tmpl w:val="BA6E8BB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13F65"/>
    <w:multiLevelType w:val="multilevel"/>
    <w:tmpl w:val="AC62B95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B2C3587"/>
    <w:multiLevelType w:val="multilevel"/>
    <w:tmpl w:val="5EEE6E3E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6" w15:restartNumberingAfterBreak="0">
    <w:nsid w:val="0C723111"/>
    <w:multiLevelType w:val="multilevel"/>
    <w:tmpl w:val="3A8A180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5046F5B"/>
    <w:multiLevelType w:val="multilevel"/>
    <w:tmpl w:val="3522C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 w15:restartNumberingAfterBreak="0">
    <w:nsid w:val="164929B9"/>
    <w:multiLevelType w:val="multilevel"/>
    <w:tmpl w:val="B3B49B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8DD1561"/>
    <w:multiLevelType w:val="multilevel"/>
    <w:tmpl w:val="BD04B9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7F63C6E"/>
    <w:multiLevelType w:val="multilevel"/>
    <w:tmpl w:val="FB1280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157232A"/>
    <w:multiLevelType w:val="multilevel"/>
    <w:tmpl w:val="778E03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F669B4"/>
    <w:multiLevelType w:val="multilevel"/>
    <w:tmpl w:val="EBC45F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8D730C9"/>
    <w:multiLevelType w:val="multilevel"/>
    <w:tmpl w:val="83828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8A83661"/>
    <w:multiLevelType w:val="multilevel"/>
    <w:tmpl w:val="C0309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50C2A2D"/>
    <w:multiLevelType w:val="hybridMultilevel"/>
    <w:tmpl w:val="52BC7814"/>
    <w:lvl w:ilvl="0" w:tplc="09127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12"/>
  </w:num>
  <w:num w:numId="6">
    <w:abstractNumId w:val="15"/>
  </w:num>
  <w:num w:numId="7">
    <w:abstractNumId w:val="2"/>
  </w:num>
  <w:num w:numId="8">
    <w:abstractNumId w:val="14"/>
  </w:num>
  <w:num w:numId="9">
    <w:abstractNumId w:val="8"/>
  </w:num>
  <w:num w:numId="10">
    <w:abstractNumId w:val="3"/>
  </w:num>
  <w:num w:numId="11">
    <w:abstractNumId w:val="10"/>
  </w:num>
  <w:num w:numId="12">
    <w:abstractNumId w:val="9"/>
  </w:num>
  <w:num w:numId="13">
    <w:abstractNumId w:val="6"/>
  </w:num>
  <w:num w:numId="14">
    <w:abstractNumId w:val="1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5D40"/>
    <w:rsid w:val="00000C69"/>
    <w:rsid w:val="00004A6A"/>
    <w:rsid w:val="00007AC0"/>
    <w:rsid w:val="00010266"/>
    <w:rsid w:val="000111C8"/>
    <w:rsid w:val="00011E15"/>
    <w:rsid w:val="00012245"/>
    <w:rsid w:val="00013C0A"/>
    <w:rsid w:val="00015767"/>
    <w:rsid w:val="00015AFA"/>
    <w:rsid w:val="000160CA"/>
    <w:rsid w:val="00017DF3"/>
    <w:rsid w:val="00020242"/>
    <w:rsid w:val="00020BA3"/>
    <w:rsid w:val="000212C5"/>
    <w:rsid w:val="00021A05"/>
    <w:rsid w:val="000228D2"/>
    <w:rsid w:val="00023981"/>
    <w:rsid w:val="00023DB7"/>
    <w:rsid w:val="000311FA"/>
    <w:rsid w:val="00031D56"/>
    <w:rsid w:val="0003202D"/>
    <w:rsid w:val="00032A19"/>
    <w:rsid w:val="00032CD9"/>
    <w:rsid w:val="00034268"/>
    <w:rsid w:val="0004204C"/>
    <w:rsid w:val="00042DB9"/>
    <w:rsid w:val="00043161"/>
    <w:rsid w:val="00044488"/>
    <w:rsid w:val="00045E48"/>
    <w:rsid w:val="000479CB"/>
    <w:rsid w:val="00050C4F"/>
    <w:rsid w:val="00055801"/>
    <w:rsid w:val="00056334"/>
    <w:rsid w:val="00057502"/>
    <w:rsid w:val="00057D1C"/>
    <w:rsid w:val="00057EC7"/>
    <w:rsid w:val="00063EFC"/>
    <w:rsid w:val="00064234"/>
    <w:rsid w:val="00070FBC"/>
    <w:rsid w:val="00071945"/>
    <w:rsid w:val="00074204"/>
    <w:rsid w:val="00074D7E"/>
    <w:rsid w:val="00076A69"/>
    <w:rsid w:val="0007742A"/>
    <w:rsid w:val="000774C5"/>
    <w:rsid w:val="00085955"/>
    <w:rsid w:val="0008633E"/>
    <w:rsid w:val="00092797"/>
    <w:rsid w:val="00092BBF"/>
    <w:rsid w:val="0009743C"/>
    <w:rsid w:val="000A24C7"/>
    <w:rsid w:val="000A2668"/>
    <w:rsid w:val="000A6FBB"/>
    <w:rsid w:val="000B031A"/>
    <w:rsid w:val="000B1F26"/>
    <w:rsid w:val="000B306B"/>
    <w:rsid w:val="000B447C"/>
    <w:rsid w:val="000B6905"/>
    <w:rsid w:val="000C0086"/>
    <w:rsid w:val="000C1076"/>
    <w:rsid w:val="000C1D89"/>
    <w:rsid w:val="000C270B"/>
    <w:rsid w:val="000C4493"/>
    <w:rsid w:val="000C5F74"/>
    <w:rsid w:val="000C6687"/>
    <w:rsid w:val="000C68F9"/>
    <w:rsid w:val="000C6DEB"/>
    <w:rsid w:val="000D0BA6"/>
    <w:rsid w:val="000D6875"/>
    <w:rsid w:val="000D71F3"/>
    <w:rsid w:val="000E005E"/>
    <w:rsid w:val="000E57D6"/>
    <w:rsid w:val="000F06A0"/>
    <w:rsid w:val="000F6408"/>
    <w:rsid w:val="000F6AAC"/>
    <w:rsid w:val="000F6D79"/>
    <w:rsid w:val="00102C4A"/>
    <w:rsid w:val="00104E08"/>
    <w:rsid w:val="001062EB"/>
    <w:rsid w:val="00111536"/>
    <w:rsid w:val="001115E2"/>
    <w:rsid w:val="001132ED"/>
    <w:rsid w:val="0011356C"/>
    <w:rsid w:val="00113719"/>
    <w:rsid w:val="00115442"/>
    <w:rsid w:val="00122CF5"/>
    <w:rsid w:val="001230C8"/>
    <w:rsid w:val="001239F6"/>
    <w:rsid w:val="001249F1"/>
    <w:rsid w:val="00124B8A"/>
    <w:rsid w:val="00125D40"/>
    <w:rsid w:val="001271A4"/>
    <w:rsid w:val="001275F3"/>
    <w:rsid w:val="00130663"/>
    <w:rsid w:val="00131305"/>
    <w:rsid w:val="0013250A"/>
    <w:rsid w:val="00133E07"/>
    <w:rsid w:val="0013504F"/>
    <w:rsid w:val="0013654B"/>
    <w:rsid w:val="00137F2E"/>
    <w:rsid w:val="00141CD8"/>
    <w:rsid w:val="001448D9"/>
    <w:rsid w:val="00150E87"/>
    <w:rsid w:val="00151A98"/>
    <w:rsid w:val="00152508"/>
    <w:rsid w:val="001530D0"/>
    <w:rsid w:val="001628B1"/>
    <w:rsid w:val="00164C9B"/>
    <w:rsid w:val="00166C84"/>
    <w:rsid w:val="00166E80"/>
    <w:rsid w:val="00170BC8"/>
    <w:rsid w:val="0017529E"/>
    <w:rsid w:val="00180CA5"/>
    <w:rsid w:val="00181D83"/>
    <w:rsid w:val="00182DAE"/>
    <w:rsid w:val="00183473"/>
    <w:rsid w:val="001837BB"/>
    <w:rsid w:val="00190435"/>
    <w:rsid w:val="001907D5"/>
    <w:rsid w:val="001912F6"/>
    <w:rsid w:val="00191647"/>
    <w:rsid w:val="001954F3"/>
    <w:rsid w:val="00195D26"/>
    <w:rsid w:val="001962C0"/>
    <w:rsid w:val="001963C7"/>
    <w:rsid w:val="00197AA1"/>
    <w:rsid w:val="00197CF5"/>
    <w:rsid w:val="001A0FC7"/>
    <w:rsid w:val="001A1080"/>
    <w:rsid w:val="001A1A98"/>
    <w:rsid w:val="001A2067"/>
    <w:rsid w:val="001A2689"/>
    <w:rsid w:val="001A41C6"/>
    <w:rsid w:val="001A4961"/>
    <w:rsid w:val="001A7409"/>
    <w:rsid w:val="001A7C58"/>
    <w:rsid w:val="001B1C51"/>
    <w:rsid w:val="001B37E5"/>
    <w:rsid w:val="001B5558"/>
    <w:rsid w:val="001B5E56"/>
    <w:rsid w:val="001B6FDC"/>
    <w:rsid w:val="001C0281"/>
    <w:rsid w:val="001C040A"/>
    <w:rsid w:val="001C3A77"/>
    <w:rsid w:val="001C426F"/>
    <w:rsid w:val="001C7EB0"/>
    <w:rsid w:val="001D0E8D"/>
    <w:rsid w:val="001D2228"/>
    <w:rsid w:val="001D23A7"/>
    <w:rsid w:val="001D2498"/>
    <w:rsid w:val="001D4082"/>
    <w:rsid w:val="001E115E"/>
    <w:rsid w:val="001E17E4"/>
    <w:rsid w:val="001E308C"/>
    <w:rsid w:val="001E46E7"/>
    <w:rsid w:val="001E589C"/>
    <w:rsid w:val="001F1BEC"/>
    <w:rsid w:val="001F2177"/>
    <w:rsid w:val="001F28C5"/>
    <w:rsid w:val="001F2AD1"/>
    <w:rsid w:val="001F2C9D"/>
    <w:rsid w:val="001F2FEB"/>
    <w:rsid w:val="001F5102"/>
    <w:rsid w:val="00200FED"/>
    <w:rsid w:val="00201A08"/>
    <w:rsid w:val="00201C1E"/>
    <w:rsid w:val="00201DC9"/>
    <w:rsid w:val="0020238C"/>
    <w:rsid w:val="00202E0D"/>
    <w:rsid w:val="00202E1E"/>
    <w:rsid w:val="00203DD1"/>
    <w:rsid w:val="002125D8"/>
    <w:rsid w:val="002139C6"/>
    <w:rsid w:val="0021423D"/>
    <w:rsid w:val="0022077A"/>
    <w:rsid w:val="00220819"/>
    <w:rsid w:val="00220CFD"/>
    <w:rsid w:val="0022237E"/>
    <w:rsid w:val="002247C9"/>
    <w:rsid w:val="00227F46"/>
    <w:rsid w:val="0023347A"/>
    <w:rsid w:val="002338C6"/>
    <w:rsid w:val="00236078"/>
    <w:rsid w:val="0023705A"/>
    <w:rsid w:val="002372BB"/>
    <w:rsid w:val="00245F75"/>
    <w:rsid w:val="00252B4F"/>
    <w:rsid w:val="002552B9"/>
    <w:rsid w:val="00255F67"/>
    <w:rsid w:val="00257506"/>
    <w:rsid w:val="0025765D"/>
    <w:rsid w:val="002578AC"/>
    <w:rsid w:val="00261B81"/>
    <w:rsid w:val="00261BAD"/>
    <w:rsid w:val="0026201A"/>
    <w:rsid w:val="0026274B"/>
    <w:rsid w:val="00262D89"/>
    <w:rsid w:val="00263681"/>
    <w:rsid w:val="00264C6B"/>
    <w:rsid w:val="00270133"/>
    <w:rsid w:val="0027102D"/>
    <w:rsid w:val="00274188"/>
    <w:rsid w:val="00274879"/>
    <w:rsid w:val="00276C52"/>
    <w:rsid w:val="00276EF6"/>
    <w:rsid w:val="00282239"/>
    <w:rsid w:val="00283D53"/>
    <w:rsid w:val="00284292"/>
    <w:rsid w:val="00287FF3"/>
    <w:rsid w:val="00290A85"/>
    <w:rsid w:val="0029512A"/>
    <w:rsid w:val="00295DC9"/>
    <w:rsid w:val="00297FEB"/>
    <w:rsid w:val="002A5B7B"/>
    <w:rsid w:val="002A5BF4"/>
    <w:rsid w:val="002A6429"/>
    <w:rsid w:val="002A75AA"/>
    <w:rsid w:val="002A7BB0"/>
    <w:rsid w:val="002A7E95"/>
    <w:rsid w:val="002B0AF1"/>
    <w:rsid w:val="002B178C"/>
    <w:rsid w:val="002B2720"/>
    <w:rsid w:val="002B2DE2"/>
    <w:rsid w:val="002B32F2"/>
    <w:rsid w:val="002B5A6A"/>
    <w:rsid w:val="002C09A0"/>
    <w:rsid w:val="002C1CF9"/>
    <w:rsid w:val="002C2AEC"/>
    <w:rsid w:val="002C5B24"/>
    <w:rsid w:val="002C626B"/>
    <w:rsid w:val="002D06D0"/>
    <w:rsid w:val="002D0B68"/>
    <w:rsid w:val="002D2C2A"/>
    <w:rsid w:val="002D36E1"/>
    <w:rsid w:val="002D427F"/>
    <w:rsid w:val="002D4811"/>
    <w:rsid w:val="002D56E5"/>
    <w:rsid w:val="002D593E"/>
    <w:rsid w:val="002E5521"/>
    <w:rsid w:val="002E5B7B"/>
    <w:rsid w:val="002E692E"/>
    <w:rsid w:val="002E6E99"/>
    <w:rsid w:val="002F0139"/>
    <w:rsid w:val="002F2BAA"/>
    <w:rsid w:val="002F4C08"/>
    <w:rsid w:val="002F7B10"/>
    <w:rsid w:val="00301F87"/>
    <w:rsid w:val="00301FA1"/>
    <w:rsid w:val="003032BB"/>
    <w:rsid w:val="00307187"/>
    <w:rsid w:val="003106DF"/>
    <w:rsid w:val="003164A9"/>
    <w:rsid w:val="0032069C"/>
    <w:rsid w:val="0032194E"/>
    <w:rsid w:val="00325532"/>
    <w:rsid w:val="0032605F"/>
    <w:rsid w:val="003269AF"/>
    <w:rsid w:val="00326E98"/>
    <w:rsid w:val="003326F0"/>
    <w:rsid w:val="00336024"/>
    <w:rsid w:val="003426DC"/>
    <w:rsid w:val="00343900"/>
    <w:rsid w:val="0035087A"/>
    <w:rsid w:val="00350F69"/>
    <w:rsid w:val="00351F6D"/>
    <w:rsid w:val="0035452E"/>
    <w:rsid w:val="0035659F"/>
    <w:rsid w:val="00356E40"/>
    <w:rsid w:val="00357C7E"/>
    <w:rsid w:val="00360C36"/>
    <w:rsid w:val="0036120F"/>
    <w:rsid w:val="00362485"/>
    <w:rsid w:val="00364252"/>
    <w:rsid w:val="00364893"/>
    <w:rsid w:val="00365A86"/>
    <w:rsid w:val="00365DB4"/>
    <w:rsid w:val="00370980"/>
    <w:rsid w:val="00370FEF"/>
    <w:rsid w:val="0037294A"/>
    <w:rsid w:val="00373786"/>
    <w:rsid w:val="00381B03"/>
    <w:rsid w:val="00384D05"/>
    <w:rsid w:val="00384EC6"/>
    <w:rsid w:val="00385484"/>
    <w:rsid w:val="0038557A"/>
    <w:rsid w:val="00387390"/>
    <w:rsid w:val="00387AA8"/>
    <w:rsid w:val="0039175E"/>
    <w:rsid w:val="00392311"/>
    <w:rsid w:val="00393098"/>
    <w:rsid w:val="00393ADD"/>
    <w:rsid w:val="0039735F"/>
    <w:rsid w:val="0039736D"/>
    <w:rsid w:val="003A088F"/>
    <w:rsid w:val="003A38FE"/>
    <w:rsid w:val="003A77B7"/>
    <w:rsid w:val="003B2AF6"/>
    <w:rsid w:val="003B327E"/>
    <w:rsid w:val="003B6BD8"/>
    <w:rsid w:val="003C15DB"/>
    <w:rsid w:val="003C1F19"/>
    <w:rsid w:val="003C71B7"/>
    <w:rsid w:val="003C7B16"/>
    <w:rsid w:val="003D008C"/>
    <w:rsid w:val="003D1D1C"/>
    <w:rsid w:val="003D2D13"/>
    <w:rsid w:val="003D38C6"/>
    <w:rsid w:val="003D5D50"/>
    <w:rsid w:val="003D6B2E"/>
    <w:rsid w:val="003E0318"/>
    <w:rsid w:val="003E11AF"/>
    <w:rsid w:val="003E16BA"/>
    <w:rsid w:val="003E244C"/>
    <w:rsid w:val="003E271E"/>
    <w:rsid w:val="003E6B25"/>
    <w:rsid w:val="003E7A17"/>
    <w:rsid w:val="003F0A1A"/>
    <w:rsid w:val="003F27D7"/>
    <w:rsid w:val="003F40D4"/>
    <w:rsid w:val="003F4C2E"/>
    <w:rsid w:val="003F5DF2"/>
    <w:rsid w:val="003F64D8"/>
    <w:rsid w:val="003F7852"/>
    <w:rsid w:val="00402531"/>
    <w:rsid w:val="00402A4A"/>
    <w:rsid w:val="00404AA2"/>
    <w:rsid w:val="00404B34"/>
    <w:rsid w:val="004064C2"/>
    <w:rsid w:val="00406D2E"/>
    <w:rsid w:val="0040728A"/>
    <w:rsid w:val="00410D2A"/>
    <w:rsid w:val="00411841"/>
    <w:rsid w:val="00411996"/>
    <w:rsid w:val="00416121"/>
    <w:rsid w:val="004177D2"/>
    <w:rsid w:val="00417FAD"/>
    <w:rsid w:val="0042320B"/>
    <w:rsid w:val="00425F0C"/>
    <w:rsid w:val="00426C75"/>
    <w:rsid w:val="00430E0E"/>
    <w:rsid w:val="00430F2D"/>
    <w:rsid w:val="004334B2"/>
    <w:rsid w:val="00433BC8"/>
    <w:rsid w:val="0043649D"/>
    <w:rsid w:val="004430B1"/>
    <w:rsid w:val="00443783"/>
    <w:rsid w:val="00443F3D"/>
    <w:rsid w:val="00444C5A"/>
    <w:rsid w:val="0044609D"/>
    <w:rsid w:val="0044690E"/>
    <w:rsid w:val="00446D6C"/>
    <w:rsid w:val="004529FF"/>
    <w:rsid w:val="004549F7"/>
    <w:rsid w:val="00455555"/>
    <w:rsid w:val="0045557A"/>
    <w:rsid w:val="0045608A"/>
    <w:rsid w:val="004562F1"/>
    <w:rsid w:val="00456398"/>
    <w:rsid w:val="00457531"/>
    <w:rsid w:val="00460318"/>
    <w:rsid w:val="00460DDC"/>
    <w:rsid w:val="00462BA7"/>
    <w:rsid w:val="00462BE2"/>
    <w:rsid w:val="00465523"/>
    <w:rsid w:val="004656C3"/>
    <w:rsid w:val="00467B62"/>
    <w:rsid w:val="00467F76"/>
    <w:rsid w:val="00472708"/>
    <w:rsid w:val="00473311"/>
    <w:rsid w:val="00477FD6"/>
    <w:rsid w:val="00480D1B"/>
    <w:rsid w:val="00481F9A"/>
    <w:rsid w:val="0048413A"/>
    <w:rsid w:val="00486470"/>
    <w:rsid w:val="00487BD8"/>
    <w:rsid w:val="00487CCB"/>
    <w:rsid w:val="00491A0B"/>
    <w:rsid w:val="00492357"/>
    <w:rsid w:val="00496FC0"/>
    <w:rsid w:val="00497D8C"/>
    <w:rsid w:val="00497E0C"/>
    <w:rsid w:val="004A1584"/>
    <w:rsid w:val="004A1CA2"/>
    <w:rsid w:val="004A2507"/>
    <w:rsid w:val="004A253A"/>
    <w:rsid w:val="004A2B5B"/>
    <w:rsid w:val="004A2FD3"/>
    <w:rsid w:val="004A40B9"/>
    <w:rsid w:val="004B1032"/>
    <w:rsid w:val="004B1815"/>
    <w:rsid w:val="004B226F"/>
    <w:rsid w:val="004B3EE5"/>
    <w:rsid w:val="004B4034"/>
    <w:rsid w:val="004B448C"/>
    <w:rsid w:val="004B6397"/>
    <w:rsid w:val="004B7370"/>
    <w:rsid w:val="004C79F4"/>
    <w:rsid w:val="004D104F"/>
    <w:rsid w:val="004D16E8"/>
    <w:rsid w:val="004D296B"/>
    <w:rsid w:val="004D3B59"/>
    <w:rsid w:val="004D5B09"/>
    <w:rsid w:val="004D62FB"/>
    <w:rsid w:val="004E149B"/>
    <w:rsid w:val="004E16C1"/>
    <w:rsid w:val="004E183C"/>
    <w:rsid w:val="004E2FEA"/>
    <w:rsid w:val="004E4974"/>
    <w:rsid w:val="004E6683"/>
    <w:rsid w:val="004F06F5"/>
    <w:rsid w:val="004F1DD9"/>
    <w:rsid w:val="004F3B7B"/>
    <w:rsid w:val="004F3C61"/>
    <w:rsid w:val="004F4BD6"/>
    <w:rsid w:val="00503D94"/>
    <w:rsid w:val="00504CCB"/>
    <w:rsid w:val="00505974"/>
    <w:rsid w:val="00507D4C"/>
    <w:rsid w:val="0051206E"/>
    <w:rsid w:val="005175D5"/>
    <w:rsid w:val="00520239"/>
    <w:rsid w:val="005206BF"/>
    <w:rsid w:val="00522BB3"/>
    <w:rsid w:val="00524646"/>
    <w:rsid w:val="00532374"/>
    <w:rsid w:val="00532527"/>
    <w:rsid w:val="00533149"/>
    <w:rsid w:val="00534423"/>
    <w:rsid w:val="00540815"/>
    <w:rsid w:val="00543659"/>
    <w:rsid w:val="00545F25"/>
    <w:rsid w:val="005503EF"/>
    <w:rsid w:val="00552049"/>
    <w:rsid w:val="00552333"/>
    <w:rsid w:val="005523E8"/>
    <w:rsid w:val="00552680"/>
    <w:rsid w:val="005558E7"/>
    <w:rsid w:val="005574DF"/>
    <w:rsid w:val="00560553"/>
    <w:rsid w:val="0056094C"/>
    <w:rsid w:val="005618A2"/>
    <w:rsid w:val="005618E9"/>
    <w:rsid w:val="00565B0D"/>
    <w:rsid w:val="005674C6"/>
    <w:rsid w:val="00567CB6"/>
    <w:rsid w:val="00570E6D"/>
    <w:rsid w:val="00573007"/>
    <w:rsid w:val="0057339B"/>
    <w:rsid w:val="00580A93"/>
    <w:rsid w:val="0058188F"/>
    <w:rsid w:val="00581BA7"/>
    <w:rsid w:val="00581CD2"/>
    <w:rsid w:val="00581EB4"/>
    <w:rsid w:val="00582D33"/>
    <w:rsid w:val="00584E50"/>
    <w:rsid w:val="0058560A"/>
    <w:rsid w:val="00587DAE"/>
    <w:rsid w:val="0059041F"/>
    <w:rsid w:val="00590A7C"/>
    <w:rsid w:val="00590C0F"/>
    <w:rsid w:val="0059134D"/>
    <w:rsid w:val="00592B3E"/>
    <w:rsid w:val="00593A86"/>
    <w:rsid w:val="00595501"/>
    <w:rsid w:val="005A11B0"/>
    <w:rsid w:val="005A2D14"/>
    <w:rsid w:val="005A30C4"/>
    <w:rsid w:val="005B1FBC"/>
    <w:rsid w:val="005B27B2"/>
    <w:rsid w:val="005B4F75"/>
    <w:rsid w:val="005B57C5"/>
    <w:rsid w:val="005C08AC"/>
    <w:rsid w:val="005D1808"/>
    <w:rsid w:val="005D3A83"/>
    <w:rsid w:val="005D4477"/>
    <w:rsid w:val="005D69E1"/>
    <w:rsid w:val="005D6F60"/>
    <w:rsid w:val="005E11D3"/>
    <w:rsid w:val="005E7078"/>
    <w:rsid w:val="005E788A"/>
    <w:rsid w:val="005F2439"/>
    <w:rsid w:val="005F2D63"/>
    <w:rsid w:val="005F2DE8"/>
    <w:rsid w:val="005F3778"/>
    <w:rsid w:val="005F4935"/>
    <w:rsid w:val="005F4E98"/>
    <w:rsid w:val="005F74F9"/>
    <w:rsid w:val="00600538"/>
    <w:rsid w:val="00604D04"/>
    <w:rsid w:val="006070EC"/>
    <w:rsid w:val="00607145"/>
    <w:rsid w:val="0061050A"/>
    <w:rsid w:val="00610907"/>
    <w:rsid w:val="00610B65"/>
    <w:rsid w:val="00613F68"/>
    <w:rsid w:val="00614DB6"/>
    <w:rsid w:val="00617564"/>
    <w:rsid w:val="00617880"/>
    <w:rsid w:val="00620EF6"/>
    <w:rsid w:val="006211E8"/>
    <w:rsid w:val="00622071"/>
    <w:rsid w:val="00622956"/>
    <w:rsid w:val="00622A0C"/>
    <w:rsid w:val="00623800"/>
    <w:rsid w:val="0062425A"/>
    <w:rsid w:val="006264FB"/>
    <w:rsid w:val="00631C2C"/>
    <w:rsid w:val="00631C2E"/>
    <w:rsid w:val="0063270E"/>
    <w:rsid w:val="0063485F"/>
    <w:rsid w:val="00637B90"/>
    <w:rsid w:val="00642250"/>
    <w:rsid w:val="00643300"/>
    <w:rsid w:val="0064747A"/>
    <w:rsid w:val="0065527D"/>
    <w:rsid w:val="00657DC2"/>
    <w:rsid w:val="00660894"/>
    <w:rsid w:val="00665C74"/>
    <w:rsid w:val="006662AB"/>
    <w:rsid w:val="006665C4"/>
    <w:rsid w:val="00670C2A"/>
    <w:rsid w:val="00670C94"/>
    <w:rsid w:val="0067184D"/>
    <w:rsid w:val="006739A2"/>
    <w:rsid w:val="00675469"/>
    <w:rsid w:val="006812B3"/>
    <w:rsid w:val="006817D1"/>
    <w:rsid w:val="00683B19"/>
    <w:rsid w:val="00684989"/>
    <w:rsid w:val="00685784"/>
    <w:rsid w:val="0068678E"/>
    <w:rsid w:val="00690B5C"/>
    <w:rsid w:val="006935DC"/>
    <w:rsid w:val="00695EC0"/>
    <w:rsid w:val="00696847"/>
    <w:rsid w:val="006A08AB"/>
    <w:rsid w:val="006A20E5"/>
    <w:rsid w:val="006A3000"/>
    <w:rsid w:val="006B4372"/>
    <w:rsid w:val="006B7FC9"/>
    <w:rsid w:val="006C1677"/>
    <w:rsid w:val="006C66A5"/>
    <w:rsid w:val="006D2BDA"/>
    <w:rsid w:val="006D4E8F"/>
    <w:rsid w:val="006D4F79"/>
    <w:rsid w:val="006E2F28"/>
    <w:rsid w:val="006E7517"/>
    <w:rsid w:val="006F0865"/>
    <w:rsid w:val="006F2FFD"/>
    <w:rsid w:val="006F3482"/>
    <w:rsid w:val="006F64F9"/>
    <w:rsid w:val="006F6A74"/>
    <w:rsid w:val="006F77D5"/>
    <w:rsid w:val="007000E7"/>
    <w:rsid w:val="00700512"/>
    <w:rsid w:val="0070178A"/>
    <w:rsid w:val="00703183"/>
    <w:rsid w:val="00703B4B"/>
    <w:rsid w:val="00705002"/>
    <w:rsid w:val="007057EB"/>
    <w:rsid w:val="0070654E"/>
    <w:rsid w:val="0070715A"/>
    <w:rsid w:val="00711743"/>
    <w:rsid w:val="00713466"/>
    <w:rsid w:val="00714C4A"/>
    <w:rsid w:val="00716E9E"/>
    <w:rsid w:val="00716F9A"/>
    <w:rsid w:val="00717F36"/>
    <w:rsid w:val="007203DE"/>
    <w:rsid w:val="007223BD"/>
    <w:rsid w:val="0072268D"/>
    <w:rsid w:val="0072623E"/>
    <w:rsid w:val="007266DB"/>
    <w:rsid w:val="00730017"/>
    <w:rsid w:val="00730CA5"/>
    <w:rsid w:val="0073183F"/>
    <w:rsid w:val="00733639"/>
    <w:rsid w:val="00741E91"/>
    <w:rsid w:val="00742493"/>
    <w:rsid w:val="0074288C"/>
    <w:rsid w:val="00742B97"/>
    <w:rsid w:val="00745C6A"/>
    <w:rsid w:val="0074712D"/>
    <w:rsid w:val="00751201"/>
    <w:rsid w:val="00752F3B"/>
    <w:rsid w:val="0075397B"/>
    <w:rsid w:val="00754A66"/>
    <w:rsid w:val="00756ABF"/>
    <w:rsid w:val="00757067"/>
    <w:rsid w:val="00757CAE"/>
    <w:rsid w:val="00760C6D"/>
    <w:rsid w:val="007615A6"/>
    <w:rsid w:val="00762A46"/>
    <w:rsid w:val="00767CB6"/>
    <w:rsid w:val="00770B79"/>
    <w:rsid w:val="00770E23"/>
    <w:rsid w:val="00772912"/>
    <w:rsid w:val="007733BD"/>
    <w:rsid w:val="00773C5F"/>
    <w:rsid w:val="00774F70"/>
    <w:rsid w:val="00775408"/>
    <w:rsid w:val="00781E08"/>
    <w:rsid w:val="0078340A"/>
    <w:rsid w:val="00784D7F"/>
    <w:rsid w:val="0078593F"/>
    <w:rsid w:val="007869F6"/>
    <w:rsid w:val="00786D6A"/>
    <w:rsid w:val="00792033"/>
    <w:rsid w:val="00792401"/>
    <w:rsid w:val="0079431D"/>
    <w:rsid w:val="00795229"/>
    <w:rsid w:val="007A3FFF"/>
    <w:rsid w:val="007A40FD"/>
    <w:rsid w:val="007A5022"/>
    <w:rsid w:val="007B0D8A"/>
    <w:rsid w:val="007B1B0B"/>
    <w:rsid w:val="007B3657"/>
    <w:rsid w:val="007B3F61"/>
    <w:rsid w:val="007B544C"/>
    <w:rsid w:val="007B5C0E"/>
    <w:rsid w:val="007C203F"/>
    <w:rsid w:val="007C224D"/>
    <w:rsid w:val="007C3ECB"/>
    <w:rsid w:val="007C494D"/>
    <w:rsid w:val="007C63D1"/>
    <w:rsid w:val="007C6E39"/>
    <w:rsid w:val="007D32FD"/>
    <w:rsid w:val="007D41B8"/>
    <w:rsid w:val="007D426E"/>
    <w:rsid w:val="007D4AA3"/>
    <w:rsid w:val="007D72BD"/>
    <w:rsid w:val="007E40DC"/>
    <w:rsid w:val="007E4100"/>
    <w:rsid w:val="007E4A36"/>
    <w:rsid w:val="007E5B0D"/>
    <w:rsid w:val="007E65AB"/>
    <w:rsid w:val="007E7FCC"/>
    <w:rsid w:val="007F1DE1"/>
    <w:rsid w:val="007F3127"/>
    <w:rsid w:val="007F62DE"/>
    <w:rsid w:val="00801F02"/>
    <w:rsid w:val="00803F66"/>
    <w:rsid w:val="00804CB6"/>
    <w:rsid w:val="008055A3"/>
    <w:rsid w:val="00806AC6"/>
    <w:rsid w:val="008119F8"/>
    <w:rsid w:val="00813791"/>
    <w:rsid w:val="00814F91"/>
    <w:rsid w:val="00816CA2"/>
    <w:rsid w:val="00821660"/>
    <w:rsid w:val="00823F29"/>
    <w:rsid w:val="008262CD"/>
    <w:rsid w:val="008328BA"/>
    <w:rsid w:val="00833795"/>
    <w:rsid w:val="00835032"/>
    <w:rsid w:val="00837BFD"/>
    <w:rsid w:val="00847069"/>
    <w:rsid w:val="008478BB"/>
    <w:rsid w:val="00847F1F"/>
    <w:rsid w:val="008502B2"/>
    <w:rsid w:val="00850330"/>
    <w:rsid w:val="00852098"/>
    <w:rsid w:val="008521A8"/>
    <w:rsid w:val="00852C7B"/>
    <w:rsid w:val="0085503A"/>
    <w:rsid w:val="0085595D"/>
    <w:rsid w:val="00857319"/>
    <w:rsid w:val="00862F50"/>
    <w:rsid w:val="008712BD"/>
    <w:rsid w:val="008715B6"/>
    <w:rsid w:val="008737A5"/>
    <w:rsid w:val="00876A4B"/>
    <w:rsid w:val="008775BF"/>
    <w:rsid w:val="0088026C"/>
    <w:rsid w:val="00883237"/>
    <w:rsid w:val="00883B83"/>
    <w:rsid w:val="00892571"/>
    <w:rsid w:val="00893C88"/>
    <w:rsid w:val="008952FB"/>
    <w:rsid w:val="008966E1"/>
    <w:rsid w:val="008A0105"/>
    <w:rsid w:val="008A3841"/>
    <w:rsid w:val="008B1FE1"/>
    <w:rsid w:val="008B3B9B"/>
    <w:rsid w:val="008C2001"/>
    <w:rsid w:val="008C714F"/>
    <w:rsid w:val="008D0392"/>
    <w:rsid w:val="008E090E"/>
    <w:rsid w:val="008E12CB"/>
    <w:rsid w:val="008E3CA0"/>
    <w:rsid w:val="008E5763"/>
    <w:rsid w:val="008E6C91"/>
    <w:rsid w:val="008F2811"/>
    <w:rsid w:val="008F4BA4"/>
    <w:rsid w:val="008F4DB3"/>
    <w:rsid w:val="008F53B3"/>
    <w:rsid w:val="008F659B"/>
    <w:rsid w:val="00900566"/>
    <w:rsid w:val="009006A6"/>
    <w:rsid w:val="0090259F"/>
    <w:rsid w:val="0090418E"/>
    <w:rsid w:val="00906D17"/>
    <w:rsid w:val="0090731A"/>
    <w:rsid w:val="009073D0"/>
    <w:rsid w:val="00910E98"/>
    <w:rsid w:val="009121A4"/>
    <w:rsid w:val="009121D7"/>
    <w:rsid w:val="009130B7"/>
    <w:rsid w:val="00914EB5"/>
    <w:rsid w:val="00916326"/>
    <w:rsid w:val="00921862"/>
    <w:rsid w:val="009242CA"/>
    <w:rsid w:val="00927A2E"/>
    <w:rsid w:val="0093005B"/>
    <w:rsid w:val="00930155"/>
    <w:rsid w:val="0093271D"/>
    <w:rsid w:val="009349D6"/>
    <w:rsid w:val="00934E23"/>
    <w:rsid w:val="009353D7"/>
    <w:rsid w:val="0093580D"/>
    <w:rsid w:val="00936218"/>
    <w:rsid w:val="009373DE"/>
    <w:rsid w:val="00937B6A"/>
    <w:rsid w:val="00937DEA"/>
    <w:rsid w:val="00940292"/>
    <w:rsid w:val="009421DA"/>
    <w:rsid w:val="00943BE1"/>
    <w:rsid w:val="00947A7D"/>
    <w:rsid w:val="009509C7"/>
    <w:rsid w:val="009510A9"/>
    <w:rsid w:val="00954EF6"/>
    <w:rsid w:val="00955626"/>
    <w:rsid w:val="009568E8"/>
    <w:rsid w:val="009575B4"/>
    <w:rsid w:val="00962887"/>
    <w:rsid w:val="00962EB9"/>
    <w:rsid w:val="00962FAA"/>
    <w:rsid w:val="009631B1"/>
    <w:rsid w:val="00965BEA"/>
    <w:rsid w:val="00967A6F"/>
    <w:rsid w:val="00967CA9"/>
    <w:rsid w:val="00972ED0"/>
    <w:rsid w:val="00973785"/>
    <w:rsid w:val="00976957"/>
    <w:rsid w:val="00976C13"/>
    <w:rsid w:val="00977980"/>
    <w:rsid w:val="00983957"/>
    <w:rsid w:val="00983B4B"/>
    <w:rsid w:val="00984604"/>
    <w:rsid w:val="00985C4D"/>
    <w:rsid w:val="009876B0"/>
    <w:rsid w:val="00987F25"/>
    <w:rsid w:val="00991CA0"/>
    <w:rsid w:val="0099431E"/>
    <w:rsid w:val="00995A9F"/>
    <w:rsid w:val="00996110"/>
    <w:rsid w:val="0099713D"/>
    <w:rsid w:val="009A065D"/>
    <w:rsid w:val="009A2882"/>
    <w:rsid w:val="009A4A5E"/>
    <w:rsid w:val="009A5A59"/>
    <w:rsid w:val="009B4798"/>
    <w:rsid w:val="009B48E1"/>
    <w:rsid w:val="009B490D"/>
    <w:rsid w:val="009B4AD9"/>
    <w:rsid w:val="009B4B29"/>
    <w:rsid w:val="009C17F5"/>
    <w:rsid w:val="009C3E90"/>
    <w:rsid w:val="009C66DF"/>
    <w:rsid w:val="009C7AC2"/>
    <w:rsid w:val="009D0F80"/>
    <w:rsid w:val="009D3562"/>
    <w:rsid w:val="009D3F12"/>
    <w:rsid w:val="009D544A"/>
    <w:rsid w:val="009E0A3A"/>
    <w:rsid w:val="009E1742"/>
    <w:rsid w:val="009E32EF"/>
    <w:rsid w:val="009E56AF"/>
    <w:rsid w:val="009F1A75"/>
    <w:rsid w:val="009F5A59"/>
    <w:rsid w:val="009F7590"/>
    <w:rsid w:val="00A00366"/>
    <w:rsid w:val="00A00DCD"/>
    <w:rsid w:val="00A011D5"/>
    <w:rsid w:val="00A012E5"/>
    <w:rsid w:val="00A0133C"/>
    <w:rsid w:val="00A02CC0"/>
    <w:rsid w:val="00A03A59"/>
    <w:rsid w:val="00A044CC"/>
    <w:rsid w:val="00A052DD"/>
    <w:rsid w:val="00A05F93"/>
    <w:rsid w:val="00A0698E"/>
    <w:rsid w:val="00A07C42"/>
    <w:rsid w:val="00A13794"/>
    <w:rsid w:val="00A15FA4"/>
    <w:rsid w:val="00A21ED4"/>
    <w:rsid w:val="00A242AD"/>
    <w:rsid w:val="00A24A52"/>
    <w:rsid w:val="00A264B2"/>
    <w:rsid w:val="00A27F84"/>
    <w:rsid w:val="00A30567"/>
    <w:rsid w:val="00A32507"/>
    <w:rsid w:val="00A34991"/>
    <w:rsid w:val="00A354CB"/>
    <w:rsid w:val="00A376A3"/>
    <w:rsid w:val="00A37BD0"/>
    <w:rsid w:val="00A40078"/>
    <w:rsid w:val="00A42253"/>
    <w:rsid w:val="00A432B5"/>
    <w:rsid w:val="00A461F7"/>
    <w:rsid w:val="00A4644F"/>
    <w:rsid w:val="00A47355"/>
    <w:rsid w:val="00A52C7D"/>
    <w:rsid w:val="00A5308A"/>
    <w:rsid w:val="00A54EE6"/>
    <w:rsid w:val="00A6042F"/>
    <w:rsid w:val="00A6385A"/>
    <w:rsid w:val="00A63A7D"/>
    <w:rsid w:val="00A714E4"/>
    <w:rsid w:val="00A7357A"/>
    <w:rsid w:val="00A74734"/>
    <w:rsid w:val="00A74CBD"/>
    <w:rsid w:val="00A75E54"/>
    <w:rsid w:val="00A80606"/>
    <w:rsid w:val="00A82645"/>
    <w:rsid w:val="00A8489F"/>
    <w:rsid w:val="00A8642F"/>
    <w:rsid w:val="00A8681C"/>
    <w:rsid w:val="00A86BEF"/>
    <w:rsid w:val="00A91AD4"/>
    <w:rsid w:val="00A91F3A"/>
    <w:rsid w:val="00A93D62"/>
    <w:rsid w:val="00A95A2A"/>
    <w:rsid w:val="00A9753E"/>
    <w:rsid w:val="00AA0039"/>
    <w:rsid w:val="00AA0153"/>
    <w:rsid w:val="00AA53D9"/>
    <w:rsid w:val="00AA6E37"/>
    <w:rsid w:val="00AA75EE"/>
    <w:rsid w:val="00AA76A5"/>
    <w:rsid w:val="00AB3A45"/>
    <w:rsid w:val="00AC2728"/>
    <w:rsid w:val="00AC472D"/>
    <w:rsid w:val="00AC5207"/>
    <w:rsid w:val="00AC57ED"/>
    <w:rsid w:val="00AC64E4"/>
    <w:rsid w:val="00AD0D40"/>
    <w:rsid w:val="00AD2019"/>
    <w:rsid w:val="00AD2509"/>
    <w:rsid w:val="00AD2606"/>
    <w:rsid w:val="00AD3DF0"/>
    <w:rsid w:val="00AE002C"/>
    <w:rsid w:val="00AE107D"/>
    <w:rsid w:val="00AE1DBF"/>
    <w:rsid w:val="00AE5DB0"/>
    <w:rsid w:val="00AF319C"/>
    <w:rsid w:val="00AF4101"/>
    <w:rsid w:val="00AF54F5"/>
    <w:rsid w:val="00AF5B10"/>
    <w:rsid w:val="00AF69FD"/>
    <w:rsid w:val="00B07134"/>
    <w:rsid w:val="00B10910"/>
    <w:rsid w:val="00B1445F"/>
    <w:rsid w:val="00B1732E"/>
    <w:rsid w:val="00B236FD"/>
    <w:rsid w:val="00B245FF"/>
    <w:rsid w:val="00B303A1"/>
    <w:rsid w:val="00B31113"/>
    <w:rsid w:val="00B3241C"/>
    <w:rsid w:val="00B3304C"/>
    <w:rsid w:val="00B349EF"/>
    <w:rsid w:val="00B377FB"/>
    <w:rsid w:val="00B4052A"/>
    <w:rsid w:val="00B40B7B"/>
    <w:rsid w:val="00B42D14"/>
    <w:rsid w:val="00B445A2"/>
    <w:rsid w:val="00B474AD"/>
    <w:rsid w:val="00B502A5"/>
    <w:rsid w:val="00B552F7"/>
    <w:rsid w:val="00B55AC2"/>
    <w:rsid w:val="00B57159"/>
    <w:rsid w:val="00B5788C"/>
    <w:rsid w:val="00B57AB7"/>
    <w:rsid w:val="00B615F1"/>
    <w:rsid w:val="00B61B31"/>
    <w:rsid w:val="00B63D7C"/>
    <w:rsid w:val="00B652AA"/>
    <w:rsid w:val="00B66753"/>
    <w:rsid w:val="00B673A5"/>
    <w:rsid w:val="00B70CFC"/>
    <w:rsid w:val="00B742DC"/>
    <w:rsid w:val="00B809DF"/>
    <w:rsid w:val="00B840D2"/>
    <w:rsid w:val="00B85D97"/>
    <w:rsid w:val="00B9050B"/>
    <w:rsid w:val="00B90980"/>
    <w:rsid w:val="00B90B84"/>
    <w:rsid w:val="00B91916"/>
    <w:rsid w:val="00B91D84"/>
    <w:rsid w:val="00B9246F"/>
    <w:rsid w:val="00B92DA2"/>
    <w:rsid w:val="00B93A41"/>
    <w:rsid w:val="00B950C0"/>
    <w:rsid w:val="00BA00D4"/>
    <w:rsid w:val="00BA32B2"/>
    <w:rsid w:val="00BA3A3E"/>
    <w:rsid w:val="00BA4CE9"/>
    <w:rsid w:val="00BA50EA"/>
    <w:rsid w:val="00BA5CD3"/>
    <w:rsid w:val="00BA739D"/>
    <w:rsid w:val="00BB4AFD"/>
    <w:rsid w:val="00BC0359"/>
    <w:rsid w:val="00BC1A38"/>
    <w:rsid w:val="00BC5FEC"/>
    <w:rsid w:val="00BC65DA"/>
    <w:rsid w:val="00BD2C5D"/>
    <w:rsid w:val="00BD5B82"/>
    <w:rsid w:val="00BE13CE"/>
    <w:rsid w:val="00BE1496"/>
    <w:rsid w:val="00BE1B0F"/>
    <w:rsid w:val="00BE2859"/>
    <w:rsid w:val="00BE32CB"/>
    <w:rsid w:val="00BE3916"/>
    <w:rsid w:val="00BE4741"/>
    <w:rsid w:val="00BE5B50"/>
    <w:rsid w:val="00BF47D4"/>
    <w:rsid w:val="00BF555D"/>
    <w:rsid w:val="00BF585D"/>
    <w:rsid w:val="00BF7705"/>
    <w:rsid w:val="00C03193"/>
    <w:rsid w:val="00C0370A"/>
    <w:rsid w:val="00C06996"/>
    <w:rsid w:val="00C06B54"/>
    <w:rsid w:val="00C06D41"/>
    <w:rsid w:val="00C06EF3"/>
    <w:rsid w:val="00C07900"/>
    <w:rsid w:val="00C07919"/>
    <w:rsid w:val="00C111C2"/>
    <w:rsid w:val="00C15335"/>
    <w:rsid w:val="00C15F2B"/>
    <w:rsid w:val="00C202B8"/>
    <w:rsid w:val="00C23113"/>
    <w:rsid w:val="00C25021"/>
    <w:rsid w:val="00C273A8"/>
    <w:rsid w:val="00C300DB"/>
    <w:rsid w:val="00C311D2"/>
    <w:rsid w:val="00C34102"/>
    <w:rsid w:val="00C3668C"/>
    <w:rsid w:val="00C4262D"/>
    <w:rsid w:val="00C439B9"/>
    <w:rsid w:val="00C43D41"/>
    <w:rsid w:val="00C45DB1"/>
    <w:rsid w:val="00C45E3A"/>
    <w:rsid w:val="00C461EE"/>
    <w:rsid w:val="00C50589"/>
    <w:rsid w:val="00C51366"/>
    <w:rsid w:val="00C532C1"/>
    <w:rsid w:val="00C536D0"/>
    <w:rsid w:val="00C55821"/>
    <w:rsid w:val="00C563E6"/>
    <w:rsid w:val="00C57453"/>
    <w:rsid w:val="00C577E1"/>
    <w:rsid w:val="00C60F98"/>
    <w:rsid w:val="00C61E17"/>
    <w:rsid w:val="00C6237F"/>
    <w:rsid w:val="00C62384"/>
    <w:rsid w:val="00C634A5"/>
    <w:rsid w:val="00C63F2B"/>
    <w:rsid w:val="00C7002C"/>
    <w:rsid w:val="00C701C8"/>
    <w:rsid w:val="00C709CB"/>
    <w:rsid w:val="00C71F88"/>
    <w:rsid w:val="00C74CC8"/>
    <w:rsid w:val="00C74EC2"/>
    <w:rsid w:val="00C75832"/>
    <w:rsid w:val="00C75B99"/>
    <w:rsid w:val="00C805B1"/>
    <w:rsid w:val="00C80740"/>
    <w:rsid w:val="00C822A0"/>
    <w:rsid w:val="00C84487"/>
    <w:rsid w:val="00C854E6"/>
    <w:rsid w:val="00C8680D"/>
    <w:rsid w:val="00C920BD"/>
    <w:rsid w:val="00C92567"/>
    <w:rsid w:val="00C97026"/>
    <w:rsid w:val="00C97BF1"/>
    <w:rsid w:val="00CA02A6"/>
    <w:rsid w:val="00CA09E9"/>
    <w:rsid w:val="00CA4F9A"/>
    <w:rsid w:val="00CA562B"/>
    <w:rsid w:val="00CB14E8"/>
    <w:rsid w:val="00CB1A81"/>
    <w:rsid w:val="00CB35CA"/>
    <w:rsid w:val="00CB697F"/>
    <w:rsid w:val="00CB6C90"/>
    <w:rsid w:val="00CB7174"/>
    <w:rsid w:val="00CB7181"/>
    <w:rsid w:val="00CB75ED"/>
    <w:rsid w:val="00CB7F3F"/>
    <w:rsid w:val="00CC0FA0"/>
    <w:rsid w:val="00CC3047"/>
    <w:rsid w:val="00CC3692"/>
    <w:rsid w:val="00CC4236"/>
    <w:rsid w:val="00CC663D"/>
    <w:rsid w:val="00CD3976"/>
    <w:rsid w:val="00CD45FA"/>
    <w:rsid w:val="00CD658C"/>
    <w:rsid w:val="00CE02BA"/>
    <w:rsid w:val="00CE0F43"/>
    <w:rsid w:val="00CE112A"/>
    <w:rsid w:val="00CE45B4"/>
    <w:rsid w:val="00CF0563"/>
    <w:rsid w:val="00CF2CE2"/>
    <w:rsid w:val="00CF2FF2"/>
    <w:rsid w:val="00CF4AF9"/>
    <w:rsid w:val="00CF5B1A"/>
    <w:rsid w:val="00D00AC0"/>
    <w:rsid w:val="00D05DCC"/>
    <w:rsid w:val="00D060DB"/>
    <w:rsid w:val="00D06AE3"/>
    <w:rsid w:val="00D11085"/>
    <w:rsid w:val="00D1163A"/>
    <w:rsid w:val="00D13431"/>
    <w:rsid w:val="00D16FF5"/>
    <w:rsid w:val="00D20A38"/>
    <w:rsid w:val="00D2248D"/>
    <w:rsid w:val="00D23985"/>
    <w:rsid w:val="00D23D11"/>
    <w:rsid w:val="00D26A6D"/>
    <w:rsid w:val="00D272A9"/>
    <w:rsid w:val="00D30CB6"/>
    <w:rsid w:val="00D310A9"/>
    <w:rsid w:val="00D3495A"/>
    <w:rsid w:val="00D35BF7"/>
    <w:rsid w:val="00D36F4E"/>
    <w:rsid w:val="00D430E5"/>
    <w:rsid w:val="00D43575"/>
    <w:rsid w:val="00D44B86"/>
    <w:rsid w:val="00D50FDD"/>
    <w:rsid w:val="00D53A1A"/>
    <w:rsid w:val="00D61B21"/>
    <w:rsid w:val="00D63411"/>
    <w:rsid w:val="00D639AC"/>
    <w:rsid w:val="00D66080"/>
    <w:rsid w:val="00D72B8C"/>
    <w:rsid w:val="00D73901"/>
    <w:rsid w:val="00D743A9"/>
    <w:rsid w:val="00D74951"/>
    <w:rsid w:val="00D76123"/>
    <w:rsid w:val="00D77FE5"/>
    <w:rsid w:val="00D864EC"/>
    <w:rsid w:val="00D87715"/>
    <w:rsid w:val="00D9165A"/>
    <w:rsid w:val="00DA072D"/>
    <w:rsid w:val="00DA1460"/>
    <w:rsid w:val="00DA6E95"/>
    <w:rsid w:val="00DB0335"/>
    <w:rsid w:val="00DB33E0"/>
    <w:rsid w:val="00DB3D86"/>
    <w:rsid w:val="00DC07E7"/>
    <w:rsid w:val="00DC1CC7"/>
    <w:rsid w:val="00DC3718"/>
    <w:rsid w:val="00DC7DCC"/>
    <w:rsid w:val="00DD0BFF"/>
    <w:rsid w:val="00DD3FA6"/>
    <w:rsid w:val="00DD502B"/>
    <w:rsid w:val="00DD57D4"/>
    <w:rsid w:val="00DD7453"/>
    <w:rsid w:val="00DD7F51"/>
    <w:rsid w:val="00DE128F"/>
    <w:rsid w:val="00DE1395"/>
    <w:rsid w:val="00DE35A2"/>
    <w:rsid w:val="00DE3E60"/>
    <w:rsid w:val="00DE3E93"/>
    <w:rsid w:val="00DE4C97"/>
    <w:rsid w:val="00DE4EF0"/>
    <w:rsid w:val="00DE6064"/>
    <w:rsid w:val="00DE659B"/>
    <w:rsid w:val="00DE76CB"/>
    <w:rsid w:val="00DF11B3"/>
    <w:rsid w:val="00DF1724"/>
    <w:rsid w:val="00DF1FBC"/>
    <w:rsid w:val="00DF2B17"/>
    <w:rsid w:val="00DF6062"/>
    <w:rsid w:val="00DF6665"/>
    <w:rsid w:val="00E0012B"/>
    <w:rsid w:val="00E00F45"/>
    <w:rsid w:val="00E0103A"/>
    <w:rsid w:val="00E016C3"/>
    <w:rsid w:val="00E01932"/>
    <w:rsid w:val="00E0264B"/>
    <w:rsid w:val="00E02EC8"/>
    <w:rsid w:val="00E1061E"/>
    <w:rsid w:val="00E11804"/>
    <w:rsid w:val="00E13A76"/>
    <w:rsid w:val="00E22CEE"/>
    <w:rsid w:val="00E23BD1"/>
    <w:rsid w:val="00E243FC"/>
    <w:rsid w:val="00E26BBC"/>
    <w:rsid w:val="00E317B8"/>
    <w:rsid w:val="00E31C83"/>
    <w:rsid w:val="00E327D7"/>
    <w:rsid w:val="00E375C3"/>
    <w:rsid w:val="00E4010C"/>
    <w:rsid w:val="00E40133"/>
    <w:rsid w:val="00E411CC"/>
    <w:rsid w:val="00E42C7E"/>
    <w:rsid w:val="00E43E9B"/>
    <w:rsid w:val="00E4515D"/>
    <w:rsid w:val="00E51D0F"/>
    <w:rsid w:val="00E52A45"/>
    <w:rsid w:val="00E53775"/>
    <w:rsid w:val="00E54CB1"/>
    <w:rsid w:val="00E56D95"/>
    <w:rsid w:val="00E60427"/>
    <w:rsid w:val="00E61E45"/>
    <w:rsid w:val="00E63DE4"/>
    <w:rsid w:val="00E662F2"/>
    <w:rsid w:val="00E66C37"/>
    <w:rsid w:val="00E67F21"/>
    <w:rsid w:val="00E73A1F"/>
    <w:rsid w:val="00E767A9"/>
    <w:rsid w:val="00E807DE"/>
    <w:rsid w:val="00E85426"/>
    <w:rsid w:val="00E90872"/>
    <w:rsid w:val="00E910D0"/>
    <w:rsid w:val="00E914E5"/>
    <w:rsid w:val="00E9161C"/>
    <w:rsid w:val="00E91E14"/>
    <w:rsid w:val="00E9314B"/>
    <w:rsid w:val="00E969B9"/>
    <w:rsid w:val="00E96E5D"/>
    <w:rsid w:val="00EA0BB1"/>
    <w:rsid w:val="00EA233F"/>
    <w:rsid w:val="00EA5A86"/>
    <w:rsid w:val="00EA63BD"/>
    <w:rsid w:val="00EA7DA4"/>
    <w:rsid w:val="00EB5E14"/>
    <w:rsid w:val="00EB5F13"/>
    <w:rsid w:val="00EC4824"/>
    <w:rsid w:val="00EC5317"/>
    <w:rsid w:val="00EC5404"/>
    <w:rsid w:val="00EC60FC"/>
    <w:rsid w:val="00ED0F5F"/>
    <w:rsid w:val="00ED154F"/>
    <w:rsid w:val="00ED351D"/>
    <w:rsid w:val="00ED54DC"/>
    <w:rsid w:val="00ED5BC0"/>
    <w:rsid w:val="00ED6459"/>
    <w:rsid w:val="00EE00E5"/>
    <w:rsid w:val="00EE3897"/>
    <w:rsid w:val="00EE3DDA"/>
    <w:rsid w:val="00EE5401"/>
    <w:rsid w:val="00EE610F"/>
    <w:rsid w:val="00EE69F4"/>
    <w:rsid w:val="00EE7426"/>
    <w:rsid w:val="00EF3663"/>
    <w:rsid w:val="00EF3B18"/>
    <w:rsid w:val="00EF486C"/>
    <w:rsid w:val="00EF4FB7"/>
    <w:rsid w:val="00EF65C6"/>
    <w:rsid w:val="00F00826"/>
    <w:rsid w:val="00F01AE6"/>
    <w:rsid w:val="00F021C1"/>
    <w:rsid w:val="00F02DA8"/>
    <w:rsid w:val="00F106A9"/>
    <w:rsid w:val="00F1222C"/>
    <w:rsid w:val="00F1384B"/>
    <w:rsid w:val="00F14324"/>
    <w:rsid w:val="00F178AF"/>
    <w:rsid w:val="00F20376"/>
    <w:rsid w:val="00F20A3C"/>
    <w:rsid w:val="00F218B6"/>
    <w:rsid w:val="00F21E7A"/>
    <w:rsid w:val="00F21F3C"/>
    <w:rsid w:val="00F22D72"/>
    <w:rsid w:val="00F24402"/>
    <w:rsid w:val="00F317BD"/>
    <w:rsid w:val="00F33008"/>
    <w:rsid w:val="00F33565"/>
    <w:rsid w:val="00F338C3"/>
    <w:rsid w:val="00F407D4"/>
    <w:rsid w:val="00F44252"/>
    <w:rsid w:val="00F473D3"/>
    <w:rsid w:val="00F476AB"/>
    <w:rsid w:val="00F50658"/>
    <w:rsid w:val="00F56AA0"/>
    <w:rsid w:val="00F57655"/>
    <w:rsid w:val="00F60C67"/>
    <w:rsid w:val="00F610A9"/>
    <w:rsid w:val="00F6251A"/>
    <w:rsid w:val="00F66F97"/>
    <w:rsid w:val="00F67778"/>
    <w:rsid w:val="00F7046A"/>
    <w:rsid w:val="00F72ED1"/>
    <w:rsid w:val="00F75849"/>
    <w:rsid w:val="00F75A62"/>
    <w:rsid w:val="00F75FD4"/>
    <w:rsid w:val="00F767C0"/>
    <w:rsid w:val="00F7799B"/>
    <w:rsid w:val="00F77DC4"/>
    <w:rsid w:val="00F8229D"/>
    <w:rsid w:val="00F832E0"/>
    <w:rsid w:val="00F84916"/>
    <w:rsid w:val="00F86275"/>
    <w:rsid w:val="00F868F4"/>
    <w:rsid w:val="00F87886"/>
    <w:rsid w:val="00F87F9F"/>
    <w:rsid w:val="00F925B9"/>
    <w:rsid w:val="00F95A7C"/>
    <w:rsid w:val="00F96DC8"/>
    <w:rsid w:val="00F978D0"/>
    <w:rsid w:val="00F97E45"/>
    <w:rsid w:val="00FA26D3"/>
    <w:rsid w:val="00FA2A8A"/>
    <w:rsid w:val="00FB0900"/>
    <w:rsid w:val="00FB23EE"/>
    <w:rsid w:val="00FB5575"/>
    <w:rsid w:val="00FB6819"/>
    <w:rsid w:val="00FB6AA1"/>
    <w:rsid w:val="00FB7EDB"/>
    <w:rsid w:val="00FC7268"/>
    <w:rsid w:val="00FD183A"/>
    <w:rsid w:val="00FD2C98"/>
    <w:rsid w:val="00FD3A43"/>
    <w:rsid w:val="00FD5B34"/>
    <w:rsid w:val="00FD5EDD"/>
    <w:rsid w:val="00FE44A8"/>
    <w:rsid w:val="00FE6ACA"/>
    <w:rsid w:val="00FF1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CF6E0B"/>
  <w15:docId w15:val="{8E662744-2C72-47ED-8FCE-68B295F31C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07D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1F0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042DB9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1743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1743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02E1E"/>
  </w:style>
  <w:style w:type="paragraph" w:styleId="Footer">
    <w:name w:val="footer"/>
    <w:basedOn w:val="Normal"/>
    <w:link w:val="Foot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02E1E"/>
  </w:style>
  <w:style w:type="paragraph" w:styleId="ListParagraph">
    <w:name w:val="List Paragraph"/>
    <w:basedOn w:val="Normal"/>
    <w:uiPriority w:val="34"/>
    <w:qFormat/>
    <w:rsid w:val="0039175E"/>
    <w:pPr>
      <w:ind w:left="720"/>
      <w:contextualSpacing/>
    </w:pPr>
  </w:style>
  <w:style w:type="table" w:styleId="TableGrid">
    <w:name w:val="Table Grid"/>
    <w:basedOn w:val="TableNormal"/>
    <w:uiPriority w:val="59"/>
    <w:rsid w:val="0039175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5618E9"/>
    <w:rPr>
      <w:color w:val="0000FF"/>
      <w:u w:val="single"/>
    </w:rPr>
  </w:style>
  <w:style w:type="paragraph" w:styleId="NoSpacing">
    <w:name w:val="No Spacing"/>
    <w:uiPriority w:val="1"/>
    <w:qFormat/>
    <w:rsid w:val="005A2D14"/>
    <w:rPr>
      <w:rFonts w:ascii="TH Sarabun New" w:hAnsi="TH Sarabun New" w:cs="Angsana New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042DB9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Default">
    <w:name w:val="Default"/>
    <w:rsid w:val="00D23985"/>
    <w:pPr>
      <w:autoSpaceDE w:val="0"/>
      <w:autoSpaceDN w:val="0"/>
      <w:adjustRightInd w:val="0"/>
    </w:pPr>
    <w:rPr>
      <w:rFonts w:ascii="TH Sarabun New" w:hAnsi="TH Sarabun New" w:cs="TH Sarabun New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01F02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apple-converted-space">
    <w:name w:val="apple-converted-space"/>
    <w:basedOn w:val="DefaultParagraphFont"/>
    <w:rsid w:val="002C2AEC"/>
  </w:style>
  <w:style w:type="character" w:customStyle="1" w:styleId="l6">
    <w:name w:val="l6"/>
    <w:basedOn w:val="DefaultParagraphFont"/>
    <w:rsid w:val="00032CD9"/>
  </w:style>
  <w:style w:type="character" w:customStyle="1" w:styleId="a">
    <w:name w:val="a"/>
    <w:basedOn w:val="DefaultParagraphFont"/>
    <w:rsid w:val="00E66C37"/>
  </w:style>
  <w:style w:type="character" w:styleId="FollowedHyperlink">
    <w:name w:val="FollowedHyperlink"/>
    <w:basedOn w:val="DefaultParagraphFont"/>
    <w:uiPriority w:val="99"/>
    <w:semiHidden/>
    <w:unhideWhenUsed/>
    <w:rsid w:val="00BE1B0F"/>
    <w:rPr>
      <w:color w:val="800080" w:themeColor="followedHyperlink"/>
      <w:u w:val="single"/>
    </w:rPr>
  </w:style>
  <w:style w:type="character" w:styleId="Emphasis">
    <w:name w:val="Emphasis"/>
    <w:basedOn w:val="DefaultParagraphFont"/>
    <w:uiPriority w:val="20"/>
    <w:qFormat/>
    <w:rsid w:val="002247C9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E67F21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67F21"/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67F21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67F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67F21"/>
    <w:rPr>
      <w:b/>
      <w:bCs/>
      <w:sz w:val="20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6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1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4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3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microsoft.com/office/2007/relationships/hdphoto" Target="media/hdphoto3.wdp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13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openxmlformats.org/officeDocument/2006/relationships/package" Target="embeddings/Microsoft_Visio_Drawing7.vsdx"/><Relationship Id="rId46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png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5.vsdx"/><Relationship Id="rId32" Type="http://schemas.microsoft.com/office/2007/relationships/hdphoto" Target="media/hdphoto2.wdp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microsoft.com/office/2007/relationships/hdphoto" Target="media/hdphoto1.wdp"/><Relationship Id="rId36" Type="http://schemas.openxmlformats.org/officeDocument/2006/relationships/image" Target="media/image15.png"/><Relationship Id="rId49" Type="http://schemas.openxmlformats.org/officeDocument/2006/relationships/image" Target="media/image22.emf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package" Target="embeddings/Microsoft_Visio_Drawing10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2.vsdx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E6756D-A441-487D-9B4D-641A442D3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</TotalTime>
  <Pages>18</Pages>
  <Words>1265</Words>
  <Characters>7216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strumentation</dc:creator>
  <cp:keywords/>
  <dc:description/>
  <cp:lastModifiedBy>Sarawut Sisinthananon</cp:lastModifiedBy>
  <cp:revision>29</cp:revision>
  <cp:lastPrinted>2020-11-13T06:07:00Z</cp:lastPrinted>
  <dcterms:created xsi:type="dcterms:W3CDTF">2020-10-24T06:11:00Z</dcterms:created>
  <dcterms:modified xsi:type="dcterms:W3CDTF">2020-11-13T06:08:00Z</dcterms:modified>
</cp:coreProperties>
</file>